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0DE36C" w14:textId="77777777" w:rsidR="00524EAE" w:rsidRDefault="00524EAE" w:rsidP="00524EAE">
      <w:pPr>
        <w:spacing w:line="480" w:lineRule="auto"/>
        <w:rPr>
          <w:rFonts w:ascii="Times New Roman" w:hAnsi="Times New Roman" w:cs="Times New Roman"/>
          <w:sz w:val="24"/>
          <w:szCs w:val="24"/>
        </w:rPr>
      </w:pPr>
    </w:p>
    <w:p w14:paraId="2D9636EF" w14:textId="07526A5F" w:rsidR="00524EAE" w:rsidRDefault="00524EAE" w:rsidP="00524EAE">
      <w:pPr>
        <w:spacing w:line="480" w:lineRule="auto"/>
        <w:rPr>
          <w:rFonts w:ascii="Times New Roman" w:hAnsi="Times New Roman" w:cs="Times New Roman"/>
          <w:sz w:val="24"/>
          <w:szCs w:val="24"/>
        </w:rPr>
      </w:pPr>
    </w:p>
    <w:p w14:paraId="7FC77668" w14:textId="221660F4" w:rsidR="00524EAE" w:rsidRDefault="00524EAE" w:rsidP="00524EAE">
      <w:pPr>
        <w:spacing w:line="480" w:lineRule="auto"/>
        <w:rPr>
          <w:rFonts w:ascii="Times New Roman" w:hAnsi="Times New Roman" w:cs="Times New Roman"/>
          <w:sz w:val="24"/>
          <w:szCs w:val="24"/>
        </w:rPr>
      </w:pPr>
    </w:p>
    <w:p w14:paraId="4F923D24" w14:textId="0F8C058F" w:rsidR="00524EAE" w:rsidRDefault="00524EAE" w:rsidP="00524EAE">
      <w:pPr>
        <w:spacing w:line="480" w:lineRule="auto"/>
        <w:rPr>
          <w:rFonts w:ascii="Times New Roman" w:hAnsi="Times New Roman" w:cs="Times New Roman"/>
          <w:sz w:val="24"/>
          <w:szCs w:val="24"/>
        </w:rPr>
      </w:pPr>
    </w:p>
    <w:p w14:paraId="09BE0563" w14:textId="77777777" w:rsidR="00524EAE" w:rsidRDefault="00524EAE" w:rsidP="00524EAE">
      <w:pPr>
        <w:spacing w:line="480" w:lineRule="auto"/>
        <w:rPr>
          <w:rFonts w:ascii="Times New Roman" w:hAnsi="Times New Roman" w:cs="Times New Roman"/>
          <w:sz w:val="24"/>
          <w:szCs w:val="24"/>
        </w:rPr>
      </w:pPr>
    </w:p>
    <w:p w14:paraId="2EEA1E6C" w14:textId="77777777" w:rsidR="00524EAE" w:rsidRDefault="00524EAE" w:rsidP="00524EAE">
      <w:pPr>
        <w:spacing w:line="480" w:lineRule="auto"/>
        <w:jc w:val="center"/>
        <w:rPr>
          <w:rFonts w:ascii="Times New Roman" w:hAnsi="Times New Roman" w:cs="Times New Roman"/>
          <w:sz w:val="24"/>
          <w:szCs w:val="24"/>
        </w:rPr>
      </w:pPr>
    </w:p>
    <w:p w14:paraId="549BB58E" w14:textId="43A82BD2" w:rsidR="00524EAE" w:rsidRDefault="00A47EC8" w:rsidP="00524EAE">
      <w:pPr>
        <w:spacing w:line="480" w:lineRule="auto"/>
        <w:jc w:val="center"/>
        <w:rPr>
          <w:rFonts w:ascii="Times New Roman" w:hAnsi="Times New Roman" w:cs="Times New Roman"/>
          <w:sz w:val="24"/>
          <w:szCs w:val="24"/>
        </w:rPr>
      </w:pPr>
      <w:r>
        <w:rPr>
          <w:rFonts w:ascii="Times New Roman" w:hAnsi="Times New Roman" w:cs="Times New Roman"/>
          <w:sz w:val="24"/>
          <w:szCs w:val="24"/>
        </w:rPr>
        <w:t>DNS</w:t>
      </w:r>
      <w:r w:rsidR="00AE2878">
        <w:rPr>
          <w:rFonts w:ascii="Times New Roman" w:hAnsi="Times New Roman" w:cs="Times New Roman"/>
          <w:sz w:val="24"/>
          <w:szCs w:val="24"/>
        </w:rPr>
        <w:t xml:space="preserve"> Restaurant Ordering System</w:t>
      </w:r>
    </w:p>
    <w:p w14:paraId="23FCF26B" w14:textId="2458F4B4" w:rsidR="00D10352" w:rsidRPr="00524EAE" w:rsidRDefault="002A0444" w:rsidP="00524EAE">
      <w:pPr>
        <w:spacing w:line="480" w:lineRule="auto"/>
        <w:jc w:val="center"/>
        <w:rPr>
          <w:rFonts w:ascii="Times New Roman" w:hAnsi="Times New Roman" w:cs="Times New Roman"/>
          <w:sz w:val="24"/>
          <w:szCs w:val="24"/>
        </w:rPr>
      </w:pPr>
      <w:r w:rsidRPr="00524EAE">
        <w:rPr>
          <w:rFonts w:ascii="Times New Roman" w:hAnsi="Times New Roman" w:cs="Times New Roman"/>
          <w:sz w:val="24"/>
          <w:szCs w:val="24"/>
        </w:rPr>
        <w:t>Kevin</w:t>
      </w:r>
      <w:r w:rsidR="00524EAE">
        <w:rPr>
          <w:rFonts w:ascii="Times New Roman" w:hAnsi="Times New Roman" w:cs="Times New Roman"/>
          <w:sz w:val="24"/>
          <w:szCs w:val="24"/>
        </w:rPr>
        <w:t xml:space="preserve"> B</w:t>
      </w:r>
      <w:r w:rsidRPr="00524EAE">
        <w:rPr>
          <w:rFonts w:ascii="Times New Roman" w:hAnsi="Times New Roman" w:cs="Times New Roman"/>
          <w:sz w:val="24"/>
          <w:szCs w:val="24"/>
        </w:rPr>
        <w:t xml:space="preserve"> Anadkat</w:t>
      </w:r>
    </w:p>
    <w:p w14:paraId="39ECA5A3" w14:textId="48193B80" w:rsidR="002A0444" w:rsidRDefault="00524EAE" w:rsidP="00524EAE">
      <w:pPr>
        <w:spacing w:line="480" w:lineRule="auto"/>
        <w:jc w:val="center"/>
        <w:rPr>
          <w:rFonts w:ascii="Times New Roman" w:hAnsi="Times New Roman" w:cs="Times New Roman"/>
          <w:sz w:val="24"/>
          <w:szCs w:val="24"/>
        </w:rPr>
      </w:pPr>
      <w:r>
        <w:rPr>
          <w:rFonts w:ascii="Times New Roman" w:hAnsi="Times New Roman" w:cs="Times New Roman"/>
          <w:sz w:val="24"/>
          <w:szCs w:val="24"/>
        </w:rPr>
        <w:t>Governor State University</w:t>
      </w:r>
    </w:p>
    <w:p w14:paraId="0B0C7698" w14:textId="782E5791" w:rsidR="00524EAE" w:rsidRDefault="00524EAE" w:rsidP="00524EAE">
      <w:pPr>
        <w:spacing w:line="480" w:lineRule="auto"/>
        <w:rPr>
          <w:rFonts w:ascii="Times New Roman" w:hAnsi="Times New Roman" w:cs="Times New Roman"/>
          <w:sz w:val="24"/>
          <w:szCs w:val="24"/>
        </w:rPr>
      </w:pPr>
    </w:p>
    <w:p w14:paraId="24E25847" w14:textId="1A616659" w:rsidR="00524EAE" w:rsidRDefault="00524EAE" w:rsidP="00524EAE">
      <w:pPr>
        <w:spacing w:line="480" w:lineRule="auto"/>
        <w:rPr>
          <w:rFonts w:ascii="Times New Roman" w:hAnsi="Times New Roman" w:cs="Times New Roman"/>
          <w:sz w:val="24"/>
          <w:szCs w:val="24"/>
        </w:rPr>
      </w:pPr>
    </w:p>
    <w:p w14:paraId="25A033E8" w14:textId="0DF42161" w:rsidR="00524EAE" w:rsidRDefault="00524EAE" w:rsidP="00524EAE">
      <w:pPr>
        <w:spacing w:line="480" w:lineRule="auto"/>
        <w:rPr>
          <w:rFonts w:ascii="Times New Roman" w:hAnsi="Times New Roman" w:cs="Times New Roman"/>
          <w:sz w:val="24"/>
          <w:szCs w:val="24"/>
        </w:rPr>
      </w:pPr>
    </w:p>
    <w:p w14:paraId="69B12E66" w14:textId="4D4DE6AE" w:rsidR="00524EAE" w:rsidRDefault="00524EAE" w:rsidP="00524EAE">
      <w:pPr>
        <w:spacing w:line="480" w:lineRule="auto"/>
        <w:rPr>
          <w:rFonts w:ascii="Times New Roman" w:hAnsi="Times New Roman" w:cs="Times New Roman"/>
          <w:sz w:val="24"/>
          <w:szCs w:val="24"/>
        </w:rPr>
      </w:pPr>
    </w:p>
    <w:p w14:paraId="40978311" w14:textId="77777777" w:rsidR="00524EAE" w:rsidRDefault="00524EAE" w:rsidP="00524EAE">
      <w:pPr>
        <w:spacing w:line="480" w:lineRule="auto"/>
        <w:rPr>
          <w:rFonts w:ascii="Times New Roman" w:hAnsi="Times New Roman" w:cs="Times New Roman"/>
          <w:sz w:val="24"/>
          <w:szCs w:val="24"/>
        </w:rPr>
      </w:pPr>
    </w:p>
    <w:p w14:paraId="3B88B856" w14:textId="07149BD4" w:rsidR="00524EAE" w:rsidRDefault="00524EAE" w:rsidP="00524EAE">
      <w:pPr>
        <w:spacing w:line="480" w:lineRule="auto"/>
        <w:jc w:val="center"/>
        <w:rPr>
          <w:rFonts w:ascii="Times New Roman" w:hAnsi="Times New Roman" w:cs="Times New Roman"/>
          <w:sz w:val="24"/>
          <w:szCs w:val="24"/>
        </w:rPr>
      </w:pPr>
    </w:p>
    <w:p w14:paraId="3CAACCA9" w14:textId="276F4ACE" w:rsidR="00524EAE" w:rsidRDefault="00524EAE" w:rsidP="00524EAE">
      <w:pPr>
        <w:spacing w:line="480" w:lineRule="auto"/>
        <w:jc w:val="center"/>
        <w:rPr>
          <w:rFonts w:ascii="Times New Roman" w:hAnsi="Times New Roman" w:cs="Times New Roman"/>
          <w:sz w:val="24"/>
          <w:szCs w:val="24"/>
        </w:rPr>
      </w:pPr>
      <w:r>
        <w:rPr>
          <w:rFonts w:ascii="Times New Roman" w:hAnsi="Times New Roman" w:cs="Times New Roman"/>
          <w:sz w:val="24"/>
          <w:szCs w:val="24"/>
        </w:rPr>
        <w:t>CPSC-4900</w:t>
      </w:r>
    </w:p>
    <w:p w14:paraId="73958CE3" w14:textId="5AFF7E8B" w:rsidR="00524EAE" w:rsidRDefault="00524EAE" w:rsidP="00524EAE">
      <w:pPr>
        <w:spacing w:line="480" w:lineRule="auto"/>
        <w:jc w:val="center"/>
        <w:rPr>
          <w:rFonts w:ascii="Times New Roman" w:hAnsi="Times New Roman" w:cs="Times New Roman"/>
          <w:sz w:val="24"/>
          <w:szCs w:val="24"/>
        </w:rPr>
      </w:pPr>
      <w:r>
        <w:rPr>
          <w:rFonts w:ascii="Times New Roman" w:hAnsi="Times New Roman" w:cs="Times New Roman"/>
          <w:sz w:val="24"/>
          <w:szCs w:val="24"/>
        </w:rPr>
        <w:t>Prof. Freddie Kato</w:t>
      </w:r>
    </w:p>
    <w:p w14:paraId="16A68532" w14:textId="7CD8E9A2" w:rsidR="00524EAE" w:rsidRDefault="00524EAE" w:rsidP="00524EAE">
      <w:pPr>
        <w:spacing w:line="480" w:lineRule="auto"/>
        <w:jc w:val="center"/>
        <w:rPr>
          <w:rFonts w:ascii="Times New Roman" w:hAnsi="Times New Roman" w:cs="Times New Roman"/>
          <w:sz w:val="24"/>
          <w:szCs w:val="24"/>
        </w:rPr>
      </w:pPr>
      <w:r>
        <w:rPr>
          <w:rFonts w:ascii="Times New Roman" w:hAnsi="Times New Roman" w:cs="Times New Roman"/>
          <w:sz w:val="24"/>
          <w:szCs w:val="24"/>
        </w:rPr>
        <w:t>2-21-19</w:t>
      </w:r>
    </w:p>
    <w:p w14:paraId="132FBF43" w14:textId="049623F8" w:rsidR="00524EAE" w:rsidRDefault="00524EAE" w:rsidP="00524EA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able of Contents</w:t>
      </w:r>
    </w:p>
    <w:p w14:paraId="0EEE88E2" w14:textId="152E1218" w:rsidR="004A55B1" w:rsidRDefault="004A55B1" w:rsidP="00524EAE">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Abstact</w:t>
      </w:r>
      <w:proofErr w:type="spellEnd"/>
      <w:r>
        <w:rPr>
          <w:rFonts w:ascii="Times New Roman" w:hAnsi="Times New Roman" w:cs="Times New Roman"/>
          <w:sz w:val="24"/>
          <w:szCs w:val="24"/>
        </w:rPr>
        <w:t xml:space="preserve"> …………………………………………………………………………………….</w:t>
      </w:r>
    </w:p>
    <w:p w14:paraId="56C6D5DD" w14:textId="77777777" w:rsidR="007A7841" w:rsidRDefault="007A7841" w:rsidP="00524EAE">
      <w:pPr>
        <w:spacing w:line="480" w:lineRule="auto"/>
      </w:pPr>
      <w:r>
        <w:t xml:space="preserve">Program Documentation ................................................................................................................. 4 Library Book Management System ............................................................................................ 4 </w:t>
      </w:r>
    </w:p>
    <w:p w14:paraId="782D339E" w14:textId="77777777" w:rsidR="007A7841" w:rsidRDefault="007A7841" w:rsidP="00524EAE">
      <w:pPr>
        <w:spacing w:line="480" w:lineRule="auto"/>
      </w:pPr>
      <w:r>
        <w:t xml:space="preserve">Program Flow Diagram........................................................................................................... 4 </w:t>
      </w:r>
    </w:p>
    <w:p w14:paraId="31683CC3" w14:textId="77777777" w:rsidR="007A7841" w:rsidRDefault="007A7841" w:rsidP="00524EAE">
      <w:pPr>
        <w:spacing w:line="480" w:lineRule="auto"/>
      </w:pPr>
      <w:r>
        <w:t xml:space="preserve">Program Input: ........................................................................................................................ 4 </w:t>
      </w:r>
    </w:p>
    <w:p w14:paraId="37F730A6" w14:textId="77777777" w:rsidR="007A7841" w:rsidRDefault="007A7841" w:rsidP="00524EAE">
      <w:pPr>
        <w:spacing w:line="480" w:lineRule="auto"/>
      </w:pPr>
      <w:r>
        <w:t xml:space="preserve">Program </w:t>
      </w:r>
      <w:proofErr w:type="gramStart"/>
      <w:r>
        <w:t>Output:......................................................................................................................</w:t>
      </w:r>
      <w:proofErr w:type="gramEnd"/>
      <w:r>
        <w:t xml:space="preserve"> 5 </w:t>
      </w:r>
    </w:p>
    <w:p w14:paraId="4D3309CA" w14:textId="77777777" w:rsidR="007A7841" w:rsidRDefault="007A7841" w:rsidP="00524EAE">
      <w:pPr>
        <w:spacing w:line="480" w:lineRule="auto"/>
      </w:pPr>
      <w:r>
        <w:t xml:space="preserve">Program </w:t>
      </w:r>
      <w:proofErr w:type="gramStart"/>
      <w:r>
        <w:t>Description:..............................................................................................................</w:t>
      </w:r>
      <w:proofErr w:type="gramEnd"/>
      <w:r>
        <w:t xml:space="preserve"> 6</w:t>
      </w:r>
    </w:p>
    <w:p w14:paraId="64949368" w14:textId="77777777" w:rsidR="007A7841" w:rsidRDefault="007A7841" w:rsidP="00524EAE">
      <w:pPr>
        <w:spacing w:line="480" w:lineRule="auto"/>
      </w:pPr>
      <w:r>
        <w:t xml:space="preserve"> Algorithm Analysis......................................................................................................................... 8 Queues......................................................................................................................................... 8 Algorithm Description ............................................................................................................ 8 </w:t>
      </w:r>
    </w:p>
    <w:p w14:paraId="0873E623" w14:textId="77777777" w:rsidR="007A7841" w:rsidRDefault="007A7841" w:rsidP="00524EAE">
      <w:pPr>
        <w:spacing w:line="480" w:lineRule="auto"/>
      </w:pPr>
      <w:r>
        <w:t xml:space="preserve">Analysis of Algorithm............................................................................................................. 8 </w:t>
      </w:r>
    </w:p>
    <w:p w14:paraId="1BDEF6FD" w14:textId="77777777" w:rsidR="007A7841" w:rsidRDefault="007A7841" w:rsidP="00524EAE">
      <w:pPr>
        <w:spacing w:line="480" w:lineRule="auto"/>
      </w:pPr>
      <w:r>
        <w:t xml:space="preserve">DB Documentation ......................................................................................................................... 9 </w:t>
      </w:r>
    </w:p>
    <w:p w14:paraId="09376298" w14:textId="77777777" w:rsidR="007A7841" w:rsidRDefault="007A7841" w:rsidP="00524EAE">
      <w:pPr>
        <w:spacing w:line="480" w:lineRule="auto"/>
      </w:pPr>
      <w:r>
        <w:t xml:space="preserve">DB Description: .......................................................................................................................... 9 </w:t>
      </w:r>
    </w:p>
    <w:p w14:paraId="7AEE0BF6" w14:textId="77777777" w:rsidR="007A7841" w:rsidRDefault="007A7841" w:rsidP="00524EAE">
      <w:pPr>
        <w:spacing w:line="480" w:lineRule="auto"/>
      </w:pPr>
      <w:r>
        <w:t xml:space="preserve">DB </w:t>
      </w:r>
      <w:proofErr w:type="gramStart"/>
      <w:r>
        <w:t>Type:.....................................................................................................................................</w:t>
      </w:r>
      <w:proofErr w:type="gramEnd"/>
      <w:r>
        <w:t xml:space="preserve"> 9 </w:t>
      </w:r>
    </w:p>
    <w:p w14:paraId="39598330" w14:textId="194DC5B8" w:rsidR="007A7841" w:rsidRDefault="007A7841" w:rsidP="00524EAE">
      <w:pPr>
        <w:spacing w:line="480" w:lineRule="auto"/>
      </w:pPr>
      <w:r>
        <w:t>DB Tables ................................................................................................................................... 9</w:t>
      </w:r>
    </w:p>
    <w:p w14:paraId="7D81D98B" w14:textId="77777777" w:rsidR="007A7841" w:rsidRDefault="007A7841" w:rsidP="00524EAE">
      <w:pPr>
        <w:spacing w:line="480" w:lineRule="auto"/>
      </w:pPr>
      <w:r>
        <w:t>DB Relationship Diagrams....................................................................................................... 11</w:t>
      </w:r>
    </w:p>
    <w:p w14:paraId="4AA1EEBE" w14:textId="77777777" w:rsidR="007A7841" w:rsidRDefault="007A7841" w:rsidP="00524EAE">
      <w:pPr>
        <w:spacing w:line="480" w:lineRule="auto"/>
      </w:pPr>
      <w:r>
        <w:t xml:space="preserve"> Known Issues................................................................................................................................ 12 </w:t>
      </w:r>
    </w:p>
    <w:p w14:paraId="543F0C0F" w14:textId="77777777" w:rsidR="007A7841" w:rsidRDefault="007A7841" w:rsidP="00524EAE">
      <w:pPr>
        <w:spacing w:line="480" w:lineRule="auto"/>
      </w:pPr>
      <w:r>
        <w:t xml:space="preserve">Future Enhancements.................................................................................................................... 13 </w:t>
      </w:r>
    </w:p>
    <w:p w14:paraId="57A6E64E" w14:textId="4150CFC2" w:rsidR="007A7841" w:rsidRPr="007A7841" w:rsidRDefault="007A7841" w:rsidP="00524EAE">
      <w:pPr>
        <w:spacing w:line="480" w:lineRule="auto"/>
      </w:pPr>
      <w:r>
        <w:lastRenderedPageBreak/>
        <w:t>Other Resources............................................................................................................................ 14</w:t>
      </w:r>
    </w:p>
    <w:p w14:paraId="51CC7524" w14:textId="77777777" w:rsidR="00524EAE" w:rsidRDefault="00524EAE" w:rsidP="00524EAE">
      <w:pPr>
        <w:spacing w:line="480" w:lineRule="auto"/>
        <w:rPr>
          <w:rFonts w:ascii="Times New Roman" w:hAnsi="Times New Roman" w:cs="Times New Roman"/>
          <w:sz w:val="24"/>
          <w:szCs w:val="24"/>
        </w:rPr>
      </w:pPr>
    </w:p>
    <w:p w14:paraId="2624AAC5" w14:textId="67B808FA" w:rsidR="00524EAE" w:rsidRDefault="00524EAE" w:rsidP="00524EAE">
      <w:pPr>
        <w:spacing w:line="480" w:lineRule="auto"/>
        <w:rPr>
          <w:rFonts w:ascii="Times New Roman" w:hAnsi="Times New Roman" w:cs="Times New Roman"/>
          <w:sz w:val="24"/>
          <w:szCs w:val="24"/>
        </w:rPr>
      </w:pPr>
    </w:p>
    <w:p w14:paraId="1A3D4E9E" w14:textId="3CFDB72D" w:rsidR="00524EAE" w:rsidRDefault="00524EAE" w:rsidP="00524EAE">
      <w:pPr>
        <w:spacing w:line="480" w:lineRule="auto"/>
        <w:rPr>
          <w:rFonts w:ascii="Times New Roman" w:hAnsi="Times New Roman" w:cs="Times New Roman"/>
          <w:sz w:val="24"/>
          <w:szCs w:val="24"/>
        </w:rPr>
      </w:pPr>
    </w:p>
    <w:p w14:paraId="6C690087" w14:textId="13462A51" w:rsidR="00524EAE" w:rsidRDefault="00524EAE" w:rsidP="00524EAE">
      <w:pPr>
        <w:spacing w:line="480" w:lineRule="auto"/>
        <w:rPr>
          <w:rFonts w:ascii="Times New Roman" w:hAnsi="Times New Roman" w:cs="Times New Roman"/>
          <w:sz w:val="24"/>
          <w:szCs w:val="24"/>
        </w:rPr>
      </w:pPr>
    </w:p>
    <w:p w14:paraId="05D20EDD" w14:textId="6690F8EB" w:rsidR="00524EAE" w:rsidRDefault="00524EAE" w:rsidP="00524EAE">
      <w:pPr>
        <w:spacing w:line="480" w:lineRule="auto"/>
        <w:rPr>
          <w:rFonts w:ascii="Times New Roman" w:hAnsi="Times New Roman" w:cs="Times New Roman"/>
          <w:sz w:val="24"/>
          <w:szCs w:val="24"/>
        </w:rPr>
      </w:pPr>
    </w:p>
    <w:p w14:paraId="62AA37E5" w14:textId="372F34F1" w:rsidR="00524EAE" w:rsidRDefault="00524EAE" w:rsidP="00524EAE">
      <w:pPr>
        <w:spacing w:line="480" w:lineRule="auto"/>
        <w:rPr>
          <w:rFonts w:ascii="Times New Roman" w:hAnsi="Times New Roman" w:cs="Times New Roman"/>
          <w:sz w:val="24"/>
          <w:szCs w:val="24"/>
        </w:rPr>
      </w:pPr>
    </w:p>
    <w:p w14:paraId="290ED8D8" w14:textId="39A1A166" w:rsidR="00524EAE" w:rsidRDefault="00524EAE" w:rsidP="00524EAE">
      <w:pPr>
        <w:spacing w:line="480" w:lineRule="auto"/>
        <w:rPr>
          <w:rFonts w:ascii="Times New Roman" w:hAnsi="Times New Roman" w:cs="Times New Roman"/>
          <w:sz w:val="24"/>
          <w:szCs w:val="24"/>
        </w:rPr>
      </w:pPr>
    </w:p>
    <w:p w14:paraId="08B9921C" w14:textId="5226FDA9" w:rsidR="00524EAE" w:rsidRDefault="00524EAE" w:rsidP="00524EAE">
      <w:pPr>
        <w:spacing w:line="480" w:lineRule="auto"/>
        <w:rPr>
          <w:rFonts w:ascii="Times New Roman" w:hAnsi="Times New Roman" w:cs="Times New Roman"/>
          <w:sz w:val="24"/>
          <w:szCs w:val="24"/>
        </w:rPr>
      </w:pPr>
    </w:p>
    <w:p w14:paraId="3CDE0CCB" w14:textId="2D9D9DC4" w:rsidR="00524EAE" w:rsidRDefault="00524EAE" w:rsidP="00524EAE">
      <w:pPr>
        <w:spacing w:line="480" w:lineRule="auto"/>
        <w:rPr>
          <w:rFonts w:ascii="Times New Roman" w:hAnsi="Times New Roman" w:cs="Times New Roman"/>
          <w:sz w:val="24"/>
          <w:szCs w:val="24"/>
        </w:rPr>
      </w:pPr>
    </w:p>
    <w:p w14:paraId="12BA2FC3" w14:textId="0BC7113A" w:rsidR="00524EAE" w:rsidRDefault="00524EAE" w:rsidP="00524EAE">
      <w:pPr>
        <w:spacing w:line="480" w:lineRule="auto"/>
        <w:rPr>
          <w:rFonts w:ascii="Times New Roman" w:hAnsi="Times New Roman" w:cs="Times New Roman"/>
          <w:sz w:val="24"/>
          <w:szCs w:val="24"/>
        </w:rPr>
      </w:pPr>
    </w:p>
    <w:p w14:paraId="6EEC9930" w14:textId="05BDAC58" w:rsidR="00524EAE" w:rsidRDefault="00524EAE" w:rsidP="00524EAE">
      <w:pPr>
        <w:spacing w:line="480" w:lineRule="auto"/>
        <w:rPr>
          <w:rFonts w:ascii="Times New Roman" w:hAnsi="Times New Roman" w:cs="Times New Roman"/>
          <w:sz w:val="24"/>
          <w:szCs w:val="24"/>
        </w:rPr>
      </w:pPr>
    </w:p>
    <w:p w14:paraId="588960A4" w14:textId="294D6805" w:rsidR="00524EAE" w:rsidRDefault="00524EAE" w:rsidP="00524EAE">
      <w:pPr>
        <w:spacing w:line="480" w:lineRule="auto"/>
        <w:rPr>
          <w:rFonts w:ascii="Times New Roman" w:hAnsi="Times New Roman" w:cs="Times New Roman"/>
          <w:sz w:val="24"/>
          <w:szCs w:val="24"/>
        </w:rPr>
      </w:pPr>
    </w:p>
    <w:p w14:paraId="199C45A3" w14:textId="1B282C13" w:rsidR="00524EAE" w:rsidRDefault="00524EAE" w:rsidP="00524EAE">
      <w:pPr>
        <w:spacing w:line="480" w:lineRule="auto"/>
        <w:rPr>
          <w:rFonts w:ascii="Times New Roman" w:hAnsi="Times New Roman" w:cs="Times New Roman"/>
          <w:sz w:val="24"/>
          <w:szCs w:val="24"/>
        </w:rPr>
      </w:pPr>
    </w:p>
    <w:p w14:paraId="6F2F8EAB" w14:textId="0E81380D" w:rsidR="00524EAE" w:rsidRDefault="00524EAE" w:rsidP="00524EAE">
      <w:pPr>
        <w:spacing w:line="480" w:lineRule="auto"/>
        <w:rPr>
          <w:rFonts w:ascii="Times New Roman" w:hAnsi="Times New Roman" w:cs="Times New Roman"/>
          <w:sz w:val="24"/>
          <w:szCs w:val="24"/>
        </w:rPr>
      </w:pPr>
    </w:p>
    <w:p w14:paraId="0E4FFD01" w14:textId="2DA9BE45" w:rsidR="00524EAE" w:rsidRDefault="00524EAE" w:rsidP="00524EAE">
      <w:pPr>
        <w:spacing w:line="480" w:lineRule="auto"/>
        <w:rPr>
          <w:rFonts w:ascii="Times New Roman" w:hAnsi="Times New Roman" w:cs="Times New Roman"/>
          <w:sz w:val="24"/>
          <w:szCs w:val="24"/>
        </w:rPr>
      </w:pPr>
    </w:p>
    <w:p w14:paraId="63F52BAA" w14:textId="11BE7956" w:rsidR="00524EAE" w:rsidRDefault="00524EAE" w:rsidP="00524EAE">
      <w:pPr>
        <w:spacing w:line="480" w:lineRule="auto"/>
        <w:rPr>
          <w:rFonts w:ascii="Times New Roman" w:hAnsi="Times New Roman" w:cs="Times New Roman"/>
          <w:sz w:val="24"/>
          <w:szCs w:val="24"/>
        </w:rPr>
      </w:pPr>
    </w:p>
    <w:p w14:paraId="5341A292" w14:textId="18069C13" w:rsidR="007A7841" w:rsidRDefault="007A7841" w:rsidP="00524EAE">
      <w:pPr>
        <w:spacing w:line="480" w:lineRule="auto"/>
        <w:rPr>
          <w:rFonts w:ascii="Times New Roman" w:hAnsi="Times New Roman" w:cs="Times New Roman"/>
          <w:sz w:val="24"/>
          <w:szCs w:val="24"/>
        </w:rPr>
      </w:pPr>
    </w:p>
    <w:p w14:paraId="509E40FF" w14:textId="0702014A" w:rsidR="007A7841" w:rsidRDefault="007A7841" w:rsidP="00524EA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DNS Desserts and shakes</w:t>
      </w:r>
    </w:p>
    <w:p w14:paraId="34742E22" w14:textId="77777777" w:rsidR="004A55B1" w:rsidRPr="004A55B1" w:rsidRDefault="004A55B1" w:rsidP="004A55B1">
      <w:pPr>
        <w:spacing w:line="480" w:lineRule="auto"/>
        <w:jc w:val="center"/>
        <w:rPr>
          <w:rFonts w:ascii="Times New Roman" w:hAnsi="Times New Roman" w:cs="Times New Roman"/>
          <w:b/>
          <w:sz w:val="24"/>
          <w:szCs w:val="24"/>
        </w:rPr>
      </w:pPr>
      <w:r w:rsidRPr="004A55B1">
        <w:rPr>
          <w:rFonts w:ascii="Times New Roman" w:hAnsi="Times New Roman" w:cs="Times New Roman"/>
          <w:b/>
          <w:sz w:val="24"/>
          <w:szCs w:val="24"/>
        </w:rPr>
        <w:t>Abstract</w:t>
      </w:r>
    </w:p>
    <w:p w14:paraId="681AB035"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t>I have selected to make this fast food / Ice cream app because I am a very lazy person and I don’t like to wait in line for my order. My inspiration comes from McDonald’s Kiosk system. I would rather order and pay from an app rather than waiting in line for the same food that I get every time. Mostly I would like to get my food delivered to my home or work place. Fast food industry is growing very rapidly</w:t>
      </w:r>
      <w:r w:rsidRPr="00524EAE">
        <w:rPr>
          <w:rFonts w:ascii="Times New Roman" w:hAnsi="Times New Roman" w:cs="Times New Roman"/>
          <w:sz w:val="24"/>
          <w:szCs w:val="24"/>
        </w:rPr>
        <w:t xml:space="preserve">. </w:t>
      </w:r>
      <w:r>
        <w:rPr>
          <w:rFonts w:ascii="Times New Roman" w:hAnsi="Times New Roman" w:cs="Times New Roman"/>
          <w:sz w:val="24"/>
          <w:szCs w:val="24"/>
        </w:rPr>
        <w:t xml:space="preserve">In Today’s fast world, people don’t like to wait in line for their turn in order buy a sandwich in a subway restaurant. They want their food either delivered or be ready at their time of arrival. The problem is not many restaurants provide an interface to order their products online, they either user in person or phone ordering system. This could be very annoying for modern people because there is always questions and concern for a customer about the product and an employee generally don’t want to waste time providing the information on the phone. An online interface for ordering and providing perfect information about the products and its ingredients would be the best idea here. I think people would care because it is beneficial to both, the customers and the employees. Think about yourself, if you are at McDonalds, would you ask a minimum waged employee about ingredients of your burger or rather go to Kiosk. </w:t>
      </w:r>
    </w:p>
    <w:p w14:paraId="62E6C3A2"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 </w:t>
      </w:r>
      <w:r w:rsidRPr="00524EAE">
        <w:rPr>
          <w:rFonts w:ascii="Times New Roman" w:hAnsi="Times New Roman" w:cs="Times New Roman"/>
          <w:sz w:val="24"/>
          <w:szCs w:val="24"/>
        </w:rPr>
        <w:t xml:space="preserve">This will be desktop application which will allow users to Order their </w:t>
      </w:r>
      <w:r>
        <w:rPr>
          <w:rFonts w:ascii="Times New Roman" w:hAnsi="Times New Roman" w:cs="Times New Roman"/>
          <w:sz w:val="24"/>
          <w:szCs w:val="24"/>
        </w:rPr>
        <w:t xml:space="preserve">food </w:t>
      </w:r>
      <w:r w:rsidRPr="00524EAE">
        <w:rPr>
          <w:rFonts w:ascii="Times New Roman" w:hAnsi="Times New Roman" w:cs="Times New Roman"/>
          <w:sz w:val="24"/>
          <w:szCs w:val="24"/>
        </w:rPr>
        <w:t>Online for either carryout or delivery</w:t>
      </w:r>
      <w:r>
        <w:rPr>
          <w:rFonts w:ascii="Times New Roman" w:hAnsi="Times New Roman" w:cs="Times New Roman"/>
          <w:sz w:val="24"/>
          <w:szCs w:val="24"/>
        </w:rPr>
        <w:t>, moreover it will allow the users to hold their table.</w:t>
      </w:r>
      <w:r w:rsidRPr="00524EAE">
        <w:rPr>
          <w:rFonts w:ascii="Times New Roman" w:hAnsi="Times New Roman" w:cs="Times New Roman"/>
          <w:sz w:val="24"/>
          <w:szCs w:val="24"/>
        </w:rPr>
        <w:t xml:space="preserve"> This application will allow users to create an Account and input their basic information like name, phone number and email address. The customer id will be generated automatically. This will allow user to log back in the order their same </w:t>
      </w:r>
      <w:r>
        <w:rPr>
          <w:rFonts w:ascii="Times New Roman" w:hAnsi="Times New Roman" w:cs="Times New Roman"/>
          <w:sz w:val="24"/>
          <w:szCs w:val="24"/>
        </w:rPr>
        <w:t>food</w:t>
      </w:r>
      <w:r w:rsidRPr="00524EAE">
        <w:rPr>
          <w:rFonts w:ascii="Times New Roman" w:hAnsi="Times New Roman" w:cs="Times New Roman"/>
          <w:sz w:val="24"/>
          <w:szCs w:val="24"/>
        </w:rPr>
        <w:t xml:space="preserve"> that they ordered earlier</w:t>
      </w:r>
      <w:r>
        <w:rPr>
          <w:rFonts w:ascii="Times New Roman" w:hAnsi="Times New Roman" w:cs="Times New Roman"/>
          <w:sz w:val="24"/>
          <w:szCs w:val="24"/>
        </w:rPr>
        <w:t>. There will be only one location at the initial phase of the project.</w:t>
      </w:r>
    </w:p>
    <w:p w14:paraId="49EC0AA6"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lastRenderedPageBreak/>
        <w:t>There are going to be at least 6 screens. They will be as follows.</w:t>
      </w:r>
    </w:p>
    <w:p w14:paraId="7F615240" w14:textId="77777777" w:rsidR="004A55B1"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Homepage – This is going to be the default page for the customer. It will allow user to enter username and password and the three buttons will be login, sign up, Exit.</w:t>
      </w:r>
    </w:p>
    <w:p w14:paraId="539D5A2F" w14:textId="77777777" w:rsidR="004A55B1"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Sign up – This will allow to create new user on the software. The username and passwords will be saved in the database. The other fields will be First Name, Last Name, Email – Address, Password, Confirm Password and Phone number. The username will be the user email address.</w:t>
      </w:r>
    </w:p>
    <w:p w14:paraId="56999D82" w14:textId="77777777" w:rsidR="004A55B1"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Login Screen – As the user login in the user will be allowed to choose the main category of the products, that will be Ice cream, Thick shakes, Fruit sticks, Sandwich, Premium Stick and Ultimate Creation.</w:t>
      </w:r>
    </w:p>
    <w:p w14:paraId="5E3C554C" w14:textId="77777777" w:rsidR="004A55B1" w:rsidRPr="003A656D"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Each of the above will have sub options to choose the flavors, topping and quantity. This will be 6 forms each.</w:t>
      </w:r>
    </w:p>
    <w:p w14:paraId="4BA132FA" w14:textId="77777777" w:rsidR="004A55B1"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 xml:space="preserve">Cart- The total of all the products the customer has selected including the total and tax. The location of the carry-out or delivery will be displayed. The flag for carry out or delivery will be displayed on the next page. </w:t>
      </w:r>
      <w:r w:rsidRPr="003A656D">
        <w:rPr>
          <w:rFonts w:ascii="Times New Roman" w:hAnsi="Times New Roman" w:cs="Times New Roman"/>
          <w:sz w:val="24"/>
          <w:szCs w:val="24"/>
        </w:rPr>
        <w:t xml:space="preserve"> </w:t>
      </w:r>
    </w:p>
    <w:p w14:paraId="022D9005" w14:textId="77777777" w:rsidR="004A55B1" w:rsidRPr="003A656D" w:rsidRDefault="004A55B1" w:rsidP="004A55B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Address and payment – This page will allow the customer to add the payment method that will be primarily credit or debit card and the radio button for either carry-out or delivery. When the user clicks on the delivery, the Customer will be prompted to enter delivery address.</w:t>
      </w:r>
    </w:p>
    <w:p w14:paraId="28FAB236"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first screen will be login screen, login, password, login button, sign up button and exit button. Once the customer is ready to Order, the GUI will allow them to choose product like Ice-crease, shakes, sandwich, beverages. To make the process even faster, they will have an option to pay online with their credit/debit cards or either they can pay in store. The orders will </w:t>
      </w:r>
      <w:r>
        <w:rPr>
          <w:rFonts w:ascii="Times New Roman" w:hAnsi="Times New Roman" w:cs="Times New Roman"/>
          <w:sz w:val="24"/>
          <w:szCs w:val="24"/>
        </w:rPr>
        <w:lastRenderedPageBreak/>
        <w:t xml:space="preserve">be saved in the database in order to recall the order for purchase next time. Most of the customer order their sandwich the same way they ordered earlier. </w:t>
      </w:r>
    </w:p>
    <w:p w14:paraId="34938368"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For Sandwich Menu, the customer will be allowed to choose their bread and cheese using the Radio buttons, the veggies and sauces will be check boxes so the customer will be allowed to add or remove their options. As the user clicks on different options, the images of the food will be display on the side. There will be a running total for the price.  The customer will be allowed to print the current receipt or previously ordered receipts. </w:t>
      </w:r>
    </w:p>
    <w:p w14:paraId="1A2509B2" w14:textId="77777777" w:rsidR="004A55B1" w:rsidRDefault="004A55B1" w:rsidP="004A55B1">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the back end, the database will have four tables.</w:t>
      </w:r>
    </w:p>
    <w:p w14:paraId="19F1AE22" w14:textId="77777777" w:rsidR="004A55B1" w:rsidRDefault="004A55B1" w:rsidP="004A55B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Customer Information. Primary key will be customer id.</w:t>
      </w:r>
    </w:p>
    <w:p w14:paraId="67B2183B" w14:textId="77777777" w:rsidR="004A55B1" w:rsidRDefault="004A55B1" w:rsidP="004A55B1">
      <w:pPr>
        <w:pStyle w:val="ListParagraph"/>
        <w:spacing w:line="480" w:lineRule="auto"/>
        <w:ind w:left="1080"/>
        <w:rPr>
          <w:rFonts w:ascii="Times New Roman" w:hAnsi="Times New Roman" w:cs="Times New Roman"/>
          <w:sz w:val="24"/>
          <w:szCs w:val="24"/>
        </w:rPr>
      </w:pPr>
      <w:r>
        <w:rPr>
          <w:rFonts w:ascii="Times New Roman" w:hAnsi="Times New Roman" w:cs="Times New Roman"/>
          <w:sz w:val="24"/>
          <w:szCs w:val="24"/>
        </w:rPr>
        <w:t xml:space="preserve">This includes </w:t>
      </w:r>
      <w:r w:rsidRPr="007D34FB">
        <w:rPr>
          <w:rFonts w:ascii="Times New Roman" w:hAnsi="Times New Roman" w:cs="Times New Roman"/>
          <w:sz w:val="24"/>
          <w:szCs w:val="24"/>
          <w:u w:val="single"/>
        </w:rPr>
        <w:t>customer id</w:t>
      </w:r>
      <w:r>
        <w:rPr>
          <w:rFonts w:ascii="Times New Roman" w:hAnsi="Times New Roman" w:cs="Times New Roman"/>
          <w:sz w:val="24"/>
          <w:szCs w:val="24"/>
        </w:rPr>
        <w:t>, login, password, name, email and phone number.</w:t>
      </w:r>
    </w:p>
    <w:p w14:paraId="36586D05" w14:textId="77777777" w:rsidR="004A55B1" w:rsidRDefault="004A55B1" w:rsidP="004A55B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Product Information. Primary key will be product id.</w:t>
      </w:r>
    </w:p>
    <w:p w14:paraId="795B2DA2" w14:textId="77777777" w:rsidR="004A55B1" w:rsidRDefault="004A55B1" w:rsidP="004A55B1">
      <w:pPr>
        <w:pStyle w:val="ListParagraph"/>
        <w:spacing w:line="480" w:lineRule="auto"/>
        <w:ind w:left="1080"/>
        <w:rPr>
          <w:rFonts w:ascii="Times New Roman" w:hAnsi="Times New Roman" w:cs="Times New Roman"/>
          <w:sz w:val="24"/>
          <w:szCs w:val="24"/>
        </w:rPr>
      </w:pPr>
      <w:r>
        <w:rPr>
          <w:rFonts w:ascii="Times New Roman" w:hAnsi="Times New Roman" w:cs="Times New Roman"/>
          <w:sz w:val="24"/>
          <w:szCs w:val="24"/>
        </w:rPr>
        <w:t xml:space="preserve">This includes </w:t>
      </w:r>
      <w:r w:rsidRPr="007D34FB">
        <w:rPr>
          <w:rFonts w:ascii="Times New Roman" w:hAnsi="Times New Roman" w:cs="Times New Roman"/>
          <w:sz w:val="24"/>
          <w:szCs w:val="24"/>
          <w:u w:val="single"/>
        </w:rPr>
        <w:t>product id</w:t>
      </w:r>
      <w:r>
        <w:rPr>
          <w:rFonts w:ascii="Times New Roman" w:hAnsi="Times New Roman" w:cs="Times New Roman"/>
          <w:sz w:val="24"/>
          <w:szCs w:val="24"/>
        </w:rPr>
        <w:t>, name, ingredients, price, calories</w:t>
      </w:r>
    </w:p>
    <w:p w14:paraId="39F2915E" w14:textId="77777777" w:rsidR="004A55B1" w:rsidRDefault="004A55B1" w:rsidP="004A55B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Orders table. Primary key will be combination of customer id and product id.</w:t>
      </w:r>
    </w:p>
    <w:p w14:paraId="29BFA42F" w14:textId="77777777" w:rsidR="004A55B1" w:rsidRDefault="004A55B1" w:rsidP="004A55B1">
      <w:pPr>
        <w:pStyle w:val="ListParagraph"/>
        <w:spacing w:line="480" w:lineRule="auto"/>
        <w:ind w:left="1080"/>
        <w:rPr>
          <w:rFonts w:ascii="Times New Roman" w:hAnsi="Times New Roman" w:cs="Times New Roman"/>
          <w:sz w:val="24"/>
          <w:szCs w:val="24"/>
        </w:rPr>
      </w:pPr>
      <w:r>
        <w:rPr>
          <w:rFonts w:ascii="Times New Roman" w:hAnsi="Times New Roman" w:cs="Times New Roman"/>
          <w:sz w:val="24"/>
          <w:szCs w:val="24"/>
        </w:rPr>
        <w:t xml:space="preserve">This includes </w:t>
      </w:r>
      <w:r w:rsidRPr="007D34FB">
        <w:rPr>
          <w:rFonts w:ascii="Times New Roman" w:hAnsi="Times New Roman" w:cs="Times New Roman"/>
          <w:sz w:val="24"/>
          <w:szCs w:val="24"/>
          <w:u w:val="single"/>
        </w:rPr>
        <w:t>customer id</w:t>
      </w:r>
      <w:r w:rsidRPr="007D34FB">
        <w:rPr>
          <w:rFonts w:ascii="Times New Roman" w:hAnsi="Times New Roman" w:cs="Times New Roman"/>
          <w:sz w:val="24"/>
          <w:szCs w:val="24"/>
        </w:rPr>
        <w:t xml:space="preserve">, </w:t>
      </w:r>
      <w:r w:rsidRPr="007D34FB">
        <w:rPr>
          <w:rFonts w:ascii="Times New Roman" w:hAnsi="Times New Roman" w:cs="Times New Roman"/>
          <w:sz w:val="24"/>
          <w:szCs w:val="24"/>
          <w:u w:val="single"/>
        </w:rPr>
        <w:t>product id</w:t>
      </w:r>
      <w:r>
        <w:rPr>
          <w:rFonts w:ascii="Times New Roman" w:hAnsi="Times New Roman" w:cs="Times New Roman"/>
          <w:sz w:val="24"/>
          <w:szCs w:val="24"/>
        </w:rPr>
        <w:t>, price of the total order, date and time of the order and location of the order.</w:t>
      </w:r>
    </w:p>
    <w:p w14:paraId="380A5B2B" w14:textId="77777777" w:rsidR="004A55B1" w:rsidRDefault="004A55B1" w:rsidP="004A55B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Store location table. Primary key will be store id.</w:t>
      </w:r>
    </w:p>
    <w:p w14:paraId="00584E07" w14:textId="77777777" w:rsidR="004A55B1" w:rsidRPr="007D34FB" w:rsidRDefault="004A55B1" w:rsidP="004A55B1">
      <w:pPr>
        <w:pStyle w:val="ListParagraph"/>
        <w:spacing w:line="480" w:lineRule="auto"/>
        <w:ind w:left="1080"/>
        <w:rPr>
          <w:rFonts w:ascii="Times New Roman" w:hAnsi="Times New Roman" w:cs="Times New Roman"/>
          <w:sz w:val="24"/>
          <w:szCs w:val="24"/>
        </w:rPr>
      </w:pPr>
      <w:r>
        <w:rPr>
          <w:rFonts w:ascii="Times New Roman" w:hAnsi="Times New Roman" w:cs="Times New Roman"/>
          <w:sz w:val="24"/>
          <w:szCs w:val="24"/>
        </w:rPr>
        <w:t xml:space="preserve">This includes </w:t>
      </w:r>
      <w:r w:rsidRPr="007D34FB">
        <w:rPr>
          <w:rFonts w:ascii="Times New Roman" w:hAnsi="Times New Roman" w:cs="Times New Roman"/>
          <w:sz w:val="24"/>
          <w:szCs w:val="24"/>
          <w:u w:val="single"/>
        </w:rPr>
        <w:t>store id</w:t>
      </w:r>
      <w:r>
        <w:rPr>
          <w:rFonts w:ascii="Times New Roman" w:hAnsi="Times New Roman" w:cs="Times New Roman"/>
          <w:sz w:val="24"/>
          <w:szCs w:val="24"/>
        </w:rPr>
        <w:t xml:space="preserve">, location, phone number, hours of operation and address. </w:t>
      </w:r>
    </w:p>
    <w:p w14:paraId="1008710B" w14:textId="77777777" w:rsidR="004A55B1" w:rsidRDefault="004A55B1" w:rsidP="00524EAE">
      <w:pPr>
        <w:spacing w:line="480" w:lineRule="auto"/>
        <w:rPr>
          <w:rFonts w:ascii="Times New Roman" w:hAnsi="Times New Roman" w:cs="Times New Roman"/>
          <w:b/>
          <w:sz w:val="24"/>
          <w:szCs w:val="24"/>
        </w:rPr>
      </w:pPr>
    </w:p>
    <w:p w14:paraId="72F8252F" w14:textId="5AB9413C" w:rsidR="007A7841" w:rsidRPr="004A55B1" w:rsidRDefault="007A7841" w:rsidP="00524EAE">
      <w:pPr>
        <w:spacing w:line="480" w:lineRule="auto"/>
        <w:rPr>
          <w:rFonts w:ascii="Times New Roman" w:hAnsi="Times New Roman" w:cs="Times New Roman"/>
          <w:b/>
          <w:sz w:val="24"/>
          <w:szCs w:val="24"/>
        </w:rPr>
      </w:pPr>
      <w:r w:rsidRPr="004A55B1">
        <w:rPr>
          <w:rFonts w:ascii="Times New Roman" w:hAnsi="Times New Roman" w:cs="Times New Roman"/>
          <w:b/>
          <w:sz w:val="24"/>
          <w:szCs w:val="24"/>
        </w:rPr>
        <w:t>Program Flow Diagram</w:t>
      </w:r>
    </w:p>
    <w:p w14:paraId="55D6B7B3" w14:textId="41A8F756" w:rsidR="00D27CEB" w:rsidRDefault="00D27CEB" w:rsidP="00524EAE">
      <w:pPr>
        <w:spacing w:line="480" w:lineRule="auto"/>
        <w:rPr>
          <w:rFonts w:ascii="Times New Roman" w:hAnsi="Times New Roman" w:cs="Times New Roman"/>
          <w:sz w:val="24"/>
          <w:szCs w:val="24"/>
        </w:rPr>
      </w:pPr>
      <w:r>
        <w:object w:dxaOrig="13950" w:dyaOrig="9900" w14:anchorId="16812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1.5pt" o:ole="">
            <v:imagedata r:id="rId7" o:title=""/>
          </v:shape>
          <o:OLEObject Type="Embed" ProgID="Visio.Drawing.15" ShapeID="_x0000_i1025" DrawAspect="Content" ObjectID="_1618387049" r:id="rId8"/>
        </w:object>
      </w:r>
    </w:p>
    <w:p w14:paraId="4B25E804" w14:textId="131C896D" w:rsidR="007A7841" w:rsidRDefault="007A7841" w:rsidP="00524EAE">
      <w:pPr>
        <w:spacing w:line="480" w:lineRule="auto"/>
        <w:rPr>
          <w:rFonts w:ascii="Times New Roman" w:hAnsi="Times New Roman" w:cs="Times New Roman"/>
          <w:sz w:val="24"/>
          <w:szCs w:val="24"/>
        </w:rPr>
      </w:pPr>
    </w:p>
    <w:p w14:paraId="48D0CE99" w14:textId="5360376C" w:rsidR="000E018C" w:rsidRDefault="000E018C" w:rsidP="00524EAE">
      <w:pPr>
        <w:spacing w:line="480" w:lineRule="auto"/>
        <w:rPr>
          <w:rFonts w:ascii="Times New Roman" w:hAnsi="Times New Roman" w:cs="Times New Roman"/>
          <w:sz w:val="24"/>
          <w:szCs w:val="24"/>
        </w:rPr>
      </w:pPr>
      <w:r>
        <w:rPr>
          <w:rFonts w:ascii="Times New Roman" w:hAnsi="Times New Roman" w:cs="Times New Roman"/>
          <w:sz w:val="24"/>
          <w:szCs w:val="24"/>
        </w:rPr>
        <w:t>Program Input: User Login (The very first page for user to login or signup)</w:t>
      </w:r>
    </w:p>
    <w:p w14:paraId="77C62BCE" w14:textId="33461D20" w:rsidR="007636A8" w:rsidRDefault="000E018C" w:rsidP="00F24A8A">
      <w:pPr>
        <w:pStyle w:val="ListParagraph"/>
        <w:numPr>
          <w:ilvl w:val="0"/>
          <w:numId w:val="3"/>
        </w:numPr>
        <w:spacing w:line="480" w:lineRule="auto"/>
        <w:rPr>
          <w:rFonts w:ascii="Times New Roman" w:hAnsi="Times New Roman" w:cs="Times New Roman"/>
          <w:sz w:val="24"/>
          <w:szCs w:val="24"/>
        </w:rPr>
      </w:pPr>
      <w:r w:rsidRPr="00F24A8A">
        <w:rPr>
          <w:rFonts w:ascii="Times New Roman" w:hAnsi="Times New Roman" w:cs="Times New Roman"/>
          <w:sz w:val="24"/>
          <w:szCs w:val="24"/>
        </w:rPr>
        <w:t>User must input the correct email and password to login to the system.</w:t>
      </w:r>
    </w:p>
    <w:p w14:paraId="083D9CAA" w14:textId="2B9DC739" w:rsidR="002F244D" w:rsidRPr="00F24A8A" w:rsidRDefault="007636A8" w:rsidP="00F24A8A">
      <w:pPr>
        <w:pStyle w:val="ListParagraph"/>
        <w:numPr>
          <w:ilvl w:val="0"/>
          <w:numId w:val="3"/>
        </w:numPr>
        <w:spacing w:line="480" w:lineRule="auto"/>
        <w:rPr>
          <w:rFonts w:ascii="Times New Roman" w:hAnsi="Times New Roman" w:cs="Times New Roman"/>
          <w:sz w:val="24"/>
          <w:szCs w:val="24"/>
        </w:rPr>
      </w:pPr>
      <w:r w:rsidRPr="00F24A8A">
        <w:rPr>
          <w:rFonts w:ascii="Times New Roman" w:hAnsi="Times New Roman" w:cs="Times New Roman"/>
          <w:sz w:val="24"/>
          <w:szCs w:val="24"/>
        </w:rPr>
        <w:t>Sign up</w:t>
      </w:r>
      <w:r w:rsidR="005E77B3" w:rsidRPr="00F24A8A">
        <w:rPr>
          <w:rFonts w:ascii="Times New Roman" w:hAnsi="Times New Roman" w:cs="Times New Roman"/>
          <w:sz w:val="24"/>
          <w:szCs w:val="24"/>
        </w:rPr>
        <w:t xml:space="preserve"> (to create a new account for login and ordering)</w:t>
      </w:r>
      <w:r w:rsidRPr="00F24A8A">
        <w:rPr>
          <w:rFonts w:ascii="Times New Roman" w:hAnsi="Times New Roman" w:cs="Times New Roman"/>
          <w:sz w:val="24"/>
          <w:szCs w:val="24"/>
        </w:rPr>
        <w:t xml:space="preserve">: </w:t>
      </w:r>
      <w:r w:rsidR="002F244D" w:rsidRPr="00F24A8A">
        <w:rPr>
          <w:rFonts w:ascii="Times New Roman" w:hAnsi="Times New Roman" w:cs="Times New Roman"/>
          <w:sz w:val="24"/>
          <w:szCs w:val="24"/>
        </w:rPr>
        <w:t>The user must enter Name, address, city, state, zip code, phone number, email, password and credit card details to create a new account.</w:t>
      </w:r>
    </w:p>
    <w:p w14:paraId="3E6BFBB0" w14:textId="67440E60" w:rsidR="00F24A8A" w:rsidRDefault="00F24A8A" w:rsidP="00524EAE">
      <w:pPr>
        <w:spacing w:line="480" w:lineRule="auto"/>
        <w:rPr>
          <w:rFonts w:ascii="Times New Roman" w:hAnsi="Times New Roman" w:cs="Times New Roman"/>
          <w:sz w:val="24"/>
          <w:szCs w:val="24"/>
        </w:rPr>
      </w:pPr>
      <w:r>
        <w:rPr>
          <w:rFonts w:ascii="Times New Roman" w:hAnsi="Times New Roman" w:cs="Times New Roman"/>
          <w:sz w:val="24"/>
          <w:szCs w:val="24"/>
        </w:rPr>
        <w:t xml:space="preserve">The Homepage wrapper: </w:t>
      </w:r>
      <w:r w:rsidR="002F244D">
        <w:rPr>
          <w:rFonts w:ascii="Times New Roman" w:hAnsi="Times New Roman" w:cs="Times New Roman"/>
          <w:sz w:val="24"/>
          <w:szCs w:val="24"/>
        </w:rPr>
        <w:t>The navigation panel consist of button to navigate to different parts of the project and there is exit button to exit the whole system</w:t>
      </w:r>
      <w:r>
        <w:rPr>
          <w:rFonts w:ascii="Times New Roman" w:hAnsi="Times New Roman" w:cs="Times New Roman"/>
          <w:sz w:val="24"/>
          <w:szCs w:val="24"/>
        </w:rPr>
        <w:t xml:space="preserve"> and also log off button to switch the user</w:t>
      </w:r>
      <w:r w:rsidR="002F244D">
        <w:rPr>
          <w:rFonts w:ascii="Times New Roman" w:hAnsi="Times New Roman" w:cs="Times New Roman"/>
          <w:sz w:val="24"/>
          <w:szCs w:val="24"/>
        </w:rPr>
        <w:t>.</w:t>
      </w:r>
      <w:r>
        <w:rPr>
          <w:rFonts w:ascii="Times New Roman" w:hAnsi="Times New Roman" w:cs="Times New Roman"/>
          <w:sz w:val="24"/>
          <w:szCs w:val="24"/>
        </w:rPr>
        <w:t xml:space="preserve"> </w:t>
      </w:r>
    </w:p>
    <w:p w14:paraId="38E86E97" w14:textId="2A1E8E9E" w:rsidR="00F24A8A" w:rsidRDefault="001833D3" w:rsidP="00524EA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Program Outp</w:t>
      </w:r>
      <w:r w:rsidR="00F24A8A">
        <w:rPr>
          <w:rFonts w:ascii="Times New Roman" w:hAnsi="Times New Roman" w:cs="Times New Roman"/>
          <w:sz w:val="24"/>
          <w:szCs w:val="24"/>
        </w:rPr>
        <w:t xml:space="preserve">ut: </w:t>
      </w:r>
    </w:p>
    <w:p w14:paraId="6602A7A6" w14:textId="6842EA07" w:rsidR="00F24A8A" w:rsidRDefault="00F24A8A"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User login screen</w:t>
      </w:r>
      <w:r w:rsidR="00EB31ED">
        <w:rPr>
          <w:rFonts w:ascii="Times New Roman" w:hAnsi="Times New Roman" w:cs="Times New Roman"/>
          <w:sz w:val="24"/>
          <w:szCs w:val="24"/>
        </w:rPr>
        <w:t>, available labels and textboxes</w:t>
      </w:r>
    </w:p>
    <w:p w14:paraId="6A18EEE6" w14:textId="2DB857EE" w:rsidR="00EB31ED" w:rsidRDefault="00EB31ED"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User login DB connection check string will display if the connection is successful to the DB.</w:t>
      </w:r>
    </w:p>
    <w:p w14:paraId="141202D5" w14:textId="6DF1E572" w:rsidR="00EB31ED" w:rsidRDefault="00EB31ED"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 xml:space="preserve">Sign up screen show the DNS company logo and labels and textboxes asking for user information in process to delivery, make a payment and log in to the system. </w:t>
      </w:r>
    </w:p>
    <w:p w14:paraId="73FC3DD9" w14:textId="4C61C7ED" w:rsidR="00EB31ED" w:rsidRDefault="00EB31ED"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 xml:space="preserve">Homepage displays the information about the products in general. </w:t>
      </w:r>
    </w:p>
    <w:p w14:paraId="5E3F9B26" w14:textId="1BA527E5" w:rsidR="00EB31ED" w:rsidRDefault="00EB31ED"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Menu screen displays the list of products available from the company to users.</w:t>
      </w:r>
    </w:p>
    <w:p w14:paraId="29F82CE5" w14:textId="711BCF3C" w:rsidR="00EB31ED" w:rsidRDefault="00EB31ED" w:rsidP="00F24A8A">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Delivery or carryout screen display and prompts user to select the radio button and select the items from the combo boxes and select the quantities to order a product.</w:t>
      </w:r>
    </w:p>
    <w:p w14:paraId="2B3AF440" w14:textId="5E2829D7" w:rsidR="00EB31ED" w:rsidRDefault="00EB31ED" w:rsidP="00EB31ED">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 xml:space="preserve">My Account screen allows users to update their personal information that is stored and also displays the information that was used to create an account. </w:t>
      </w:r>
    </w:p>
    <w:p w14:paraId="45D9FA8B" w14:textId="2A42E712" w:rsidR="00EB31ED" w:rsidRDefault="00EB31ED" w:rsidP="00EB31ED">
      <w:pPr>
        <w:spacing w:line="480" w:lineRule="auto"/>
        <w:ind w:left="360"/>
        <w:rPr>
          <w:rFonts w:ascii="Times New Roman" w:hAnsi="Times New Roman" w:cs="Times New Roman"/>
          <w:sz w:val="24"/>
          <w:szCs w:val="24"/>
        </w:rPr>
      </w:pPr>
      <w:r w:rsidRPr="001833D3">
        <w:rPr>
          <w:rFonts w:ascii="Times New Roman" w:hAnsi="Times New Roman" w:cs="Times New Roman"/>
          <w:b/>
          <w:sz w:val="24"/>
          <w:szCs w:val="24"/>
        </w:rPr>
        <w:t>Program Description</w:t>
      </w:r>
      <w:r>
        <w:rPr>
          <w:rFonts w:ascii="Times New Roman" w:hAnsi="Times New Roman" w:cs="Times New Roman"/>
          <w:sz w:val="24"/>
          <w:szCs w:val="24"/>
        </w:rPr>
        <w:t>:</w:t>
      </w:r>
    </w:p>
    <w:p w14:paraId="63A7694A" w14:textId="548A1D26" w:rsidR="00EB31ED" w:rsidRDefault="00EB31ED" w:rsidP="00EB31ED">
      <w:pPr>
        <w:spacing w:line="480" w:lineRule="auto"/>
        <w:ind w:left="360" w:firstLine="360"/>
        <w:rPr>
          <w:rFonts w:ascii="Times New Roman" w:hAnsi="Times New Roman" w:cs="Times New Roman"/>
          <w:sz w:val="24"/>
          <w:szCs w:val="24"/>
        </w:rPr>
      </w:pPr>
      <w:r>
        <w:rPr>
          <w:rFonts w:ascii="Times New Roman" w:hAnsi="Times New Roman" w:cs="Times New Roman"/>
          <w:sz w:val="24"/>
          <w:szCs w:val="24"/>
        </w:rPr>
        <w:t>User Login</w:t>
      </w:r>
    </w:p>
    <w:p w14:paraId="518D1791" w14:textId="68916425" w:rsidR="00EB31ED" w:rsidRDefault="00EB31ED" w:rsidP="00EB31ED">
      <w:pPr>
        <w:spacing w:line="480" w:lineRule="auto"/>
        <w:ind w:left="360"/>
        <w:rPr>
          <w:rFonts w:ascii="Times New Roman" w:hAnsi="Times New Roman" w:cs="Times New Roman"/>
          <w:sz w:val="24"/>
          <w:szCs w:val="24"/>
        </w:rPr>
      </w:pPr>
      <w:r>
        <w:rPr>
          <w:rFonts w:ascii="Times New Roman" w:hAnsi="Times New Roman" w:cs="Times New Roman"/>
          <w:sz w:val="24"/>
          <w:szCs w:val="24"/>
        </w:rPr>
        <w:tab/>
        <w:t xml:space="preserve">For the user any user to login, the interface prompts the user to input the email and password in order to log in to the system, if the user is using the system for the first time, they must sign up before the login. A sign-up button is provided in login screen that redirects the users to another screen. </w:t>
      </w:r>
      <w:r w:rsidR="00740F54">
        <w:rPr>
          <w:rFonts w:ascii="Times New Roman" w:hAnsi="Times New Roman" w:cs="Times New Roman"/>
          <w:sz w:val="24"/>
          <w:szCs w:val="24"/>
        </w:rPr>
        <w:t>The connection check screen checks the connection to the database and returns if the connection is successful. Login button checks the email and password from the text boxes, converts password in hashed encryption and then opens the connection to the DB looks up for that user.</w:t>
      </w:r>
    </w:p>
    <w:p w14:paraId="2CBBDEBF" w14:textId="792DEA89" w:rsidR="00740F54" w:rsidRDefault="00740F54" w:rsidP="00EB31ED">
      <w:pPr>
        <w:spacing w:line="480" w:lineRule="auto"/>
        <w:ind w:left="360"/>
        <w:rPr>
          <w:rFonts w:ascii="Times New Roman" w:hAnsi="Times New Roman" w:cs="Times New Roman"/>
          <w:sz w:val="24"/>
          <w:szCs w:val="24"/>
        </w:rPr>
      </w:pPr>
      <w:r>
        <w:rPr>
          <w:rFonts w:ascii="Times New Roman" w:hAnsi="Times New Roman" w:cs="Times New Roman"/>
          <w:sz w:val="24"/>
          <w:szCs w:val="24"/>
        </w:rPr>
        <w:tab/>
        <w:t>Sign Up</w:t>
      </w:r>
    </w:p>
    <w:p w14:paraId="718B7870" w14:textId="7F11A8EB" w:rsidR="00740F54" w:rsidRDefault="00740F54" w:rsidP="00EB31ED">
      <w:pPr>
        <w:spacing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ab/>
        <w:t xml:space="preserve">For creating a new </w:t>
      </w:r>
      <w:r w:rsidR="0097263F">
        <w:rPr>
          <w:rFonts w:ascii="Times New Roman" w:hAnsi="Times New Roman" w:cs="Times New Roman"/>
          <w:sz w:val="24"/>
          <w:szCs w:val="24"/>
        </w:rPr>
        <w:t>user,</w:t>
      </w:r>
      <w:r w:rsidR="005C68D5">
        <w:rPr>
          <w:rFonts w:ascii="Times New Roman" w:hAnsi="Times New Roman" w:cs="Times New Roman"/>
          <w:sz w:val="24"/>
          <w:szCs w:val="24"/>
        </w:rPr>
        <w:t xml:space="preserve"> it uses </w:t>
      </w:r>
      <w:r w:rsidR="00206F91">
        <w:rPr>
          <w:rFonts w:ascii="Times New Roman" w:hAnsi="Times New Roman" w:cs="Times New Roman"/>
          <w:sz w:val="24"/>
          <w:szCs w:val="24"/>
        </w:rPr>
        <w:t xml:space="preserve">it requires all the field to be </w:t>
      </w:r>
      <w:r w:rsidR="00BE3963">
        <w:rPr>
          <w:rFonts w:ascii="Times New Roman" w:hAnsi="Times New Roman" w:cs="Times New Roman"/>
          <w:sz w:val="24"/>
          <w:szCs w:val="24"/>
        </w:rPr>
        <w:t xml:space="preserve">filled in order to save to the database. There is input validation used to check if the email </w:t>
      </w:r>
      <w:r w:rsidR="0097263F">
        <w:rPr>
          <w:rFonts w:ascii="Times New Roman" w:hAnsi="Times New Roman" w:cs="Times New Roman"/>
          <w:sz w:val="24"/>
          <w:szCs w:val="24"/>
        </w:rPr>
        <w:t xml:space="preserve">already exists in the database so there </w:t>
      </w:r>
      <w:r w:rsidR="00F854DE">
        <w:rPr>
          <w:rFonts w:ascii="Times New Roman" w:hAnsi="Times New Roman" w:cs="Times New Roman"/>
          <w:sz w:val="24"/>
          <w:szCs w:val="24"/>
        </w:rPr>
        <w:t>are</w:t>
      </w:r>
      <w:r w:rsidR="0097263F">
        <w:rPr>
          <w:rFonts w:ascii="Times New Roman" w:hAnsi="Times New Roman" w:cs="Times New Roman"/>
          <w:sz w:val="24"/>
          <w:szCs w:val="24"/>
        </w:rPr>
        <w:t xml:space="preserve"> no duplicates. Passwords are hashed with SHA 256 encryption algorithm. </w:t>
      </w:r>
      <w:r w:rsidR="00FA16B9">
        <w:rPr>
          <w:rFonts w:ascii="Times New Roman" w:hAnsi="Times New Roman" w:cs="Times New Roman"/>
          <w:sz w:val="24"/>
          <w:szCs w:val="24"/>
        </w:rPr>
        <w:t xml:space="preserve">The create user button will execute the query and if all the information is correct, a new row of the user information will be saved in the database. The signup form will close by itself and redirect back to the admin page. </w:t>
      </w:r>
    </w:p>
    <w:p w14:paraId="646F2214" w14:textId="1A2C0712" w:rsidR="0097263F" w:rsidRPr="00EB31ED" w:rsidRDefault="0097263F" w:rsidP="00EB31ED">
      <w:pPr>
        <w:spacing w:line="480" w:lineRule="auto"/>
        <w:ind w:left="360"/>
        <w:rPr>
          <w:rFonts w:ascii="Times New Roman" w:hAnsi="Times New Roman" w:cs="Times New Roman"/>
          <w:sz w:val="24"/>
          <w:szCs w:val="24"/>
        </w:rPr>
      </w:pPr>
      <w:r>
        <w:rPr>
          <w:rFonts w:ascii="Times New Roman" w:hAnsi="Times New Roman" w:cs="Times New Roman"/>
          <w:sz w:val="24"/>
          <w:szCs w:val="24"/>
        </w:rPr>
        <w:tab/>
        <w:t>Homepage</w:t>
      </w:r>
    </w:p>
    <w:p w14:paraId="2D3B0845" w14:textId="756E95A3" w:rsidR="000E018C" w:rsidRDefault="00F24A8A" w:rsidP="00524EAE">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002F244D">
        <w:rPr>
          <w:rFonts w:ascii="Times New Roman" w:hAnsi="Times New Roman" w:cs="Times New Roman"/>
          <w:sz w:val="24"/>
          <w:szCs w:val="24"/>
        </w:rPr>
        <w:t xml:space="preserve"> </w:t>
      </w:r>
      <w:r w:rsidR="000E018C">
        <w:rPr>
          <w:rFonts w:ascii="Times New Roman" w:hAnsi="Times New Roman" w:cs="Times New Roman"/>
          <w:sz w:val="24"/>
          <w:szCs w:val="24"/>
        </w:rPr>
        <w:tab/>
      </w:r>
      <w:r w:rsidR="0097263F">
        <w:rPr>
          <w:rFonts w:ascii="Times New Roman" w:hAnsi="Times New Roman" w:cs="Times New Roman"/>
          <w:sz w:val="24"/>
          <w:szCs w:val="24"/>
        </w:rPr>
        <w:t>As the user logs in the home page is just a general information about products with some pictures.</w:t>
      </w:r>
      <w:r w:rsidR="004F1732">
        <w:rPr>
          <w:rFonts w:ascii="Times New Roman" w:hAnsi="Times New Roman" w:cs="Times New Roman"/>
          <w:sz w:val="24"/>
          <w:szCs w:val="24"/>
        </w:rPr>
        <w:t xml:space="preserve"> It’s a basic wrapper with navigation panel on the side that has buttons with the na</w:t>
      </w:r>
      <w:r w:rsidR="001833D3">
        <w:rPr>
          <w:rFonts w:ascii="Times New Roman" w:hAnsi="Times New Roman" w:cs="Times New Roman"/>
          <w:sz w:val="24"/>
          <w:szCs w:val="24"/>
        </w:rPr>
        <w:t>mes of pages and they are Home (</w:t>
      </w:r>
      <w:r w:rsidR="004F1732">
        <w:rPr>
          <w:rFonts w:ascii="Times New Roman" w:hAnsi="Times New Roman" w:cs="Times New Roman"/>
          <w:sz w:val="24"/>
          <w:szCs w:val="24"/>
        </w:rPr>
        <w:t xml:space="preserve">itself), Menu, Delivery, Carry out, My Account and My Cart. </w:t>
      </w:r>
      <w:r w:rsidR="00FC7E3E">
        <w:rPr>
          <w:rFonts w:ascii="Times New Roman" w:hAnsi="Times New Roman" w:cs="Times New Roman"/>
          <w:sz w:val="24"/>
          <w:szCs w:val="24"/>
        </w:rPr>
        <w:t xml:space="preserve">There is also a button to log off and log out. </w:t>
      </w:r>
      <w:r w:rsidR="004F1732">
        <w:rPr>
          <w:rFonts w:ascii="Times New Roman" w:hAnsi="Times New Roman" w:cs="Times New Roman"/>
          <w:sz w:val="24"/>
          <w:szCs w:val="24"/>
        </w:rPr>
        <w:t xml:space="preserve"> </w:t>
      </w:r>
    </w:p>
    <w:p w14:paraId="1857A521" w14:textId="6C449A0A" w:rsidR="0097263F" w:rsidRDefault="0097263F" w:rsidP="00524EAE">
      <w:pPr>
        <w:spacing w:line="480" w:lineRule="auto"/>
        <w:rPr>
          <w:rFonts w:ascii="Times New Roman" w:hAnsi="Times New Roman" w:cs="Times New Roman"/>
          <w:sz w:val="24"/>
          <w:szCs w:val="24"/>
        </w:rPr>
      </w:pPr>
      <w:r>
        <w:rPr>
          <w:rFonts w:ascii="Times New Roman" w:hAnsi="Times New Roman" w:cs="Times New Roman"/>
          <w:sz w:val="24"/>
          <w:szCs w:val="24"/>
        </w:rPr>
        <w:tab/>
        <w:t>Menu</w:t>
      </w:r>
    </w:p>
    <w:p w14:paraId="1ED65B49" w14:textId="50A7C6DF" w:rsidR="0097263F" w:rsidRDefault="0097263F" w:rsidP="00524EA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is screen contains the information about and list of all the product available. Text boxes are not </w:t>
      </w:r>
      <w:r w:rsidR="00FC7E3E">
        <w:rPr>
          <w:rFonts w:ascii="Times New Roman" w:hAnsi="Times New Roman" w:cs="Times New Roman"/>
          <w:sz w:val="24"/>
          <w:szCs w:val="24"/>
        </w:rPr>
        <w:t>editable,</w:t>
      </w:r>
      <w:r>
        <w:rPr>
          <w:rFonts w:ascii="Times New Roman" w:hAnsi="Times New Roman" w:cs="Times New Roman"/>
          <w:sz w:val="24"/>
          <w:szCs w:val="24"/>
        </w:rPr>
        <w:t xml:space="preserve"> and it is only for the users or even admins at this moment. </w:t>
      </w:r>
      <w:r w:rsidR="00FC7E3E">
        <w:rPr>
          <w:rFonts w:ascii="Times New Roman" w:hAnsi="Times New Roman" w:cs="Times New Roman"/>
          <w:sz w:val="24"/>
          <w:szCs w:val="24"/>
        </w:rPr>
        <w:t xml:space="preserve">Currently there are 80 items for ice creams and about 10 items for sandwiches. </w:t>
      </w:r>
    </w:p>
    <w:p w14:paraId="650EEC21" w14:textId="5B44FE69" w:rsidR="0097263F" w:rsidRDefault="0097263F" w:rsidP="00524EA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Delivery </w:t>
      </w:r>
    </w:p>
    <w:p w14:paraId="00E0EEB8" w14:textId="04941AFA" w:rsidR="0097263F" w:rsidRDefault="0097263F" w:rsidP="00524EAE">
      <w:pPr>
        <w:spacing w:line="480" w:lineRule="auto"/>
        <w:rPr>
          <w:rFonts w:ascii="Times New Roman" w:hAnsi="Times New Roman" w:cs="Times New Roman"/>
          <w:sz w:val="24"/>
          <w:szCs w:val="24"/>
        </w:rPr>
      </w:pPr>
      <w:r>
        <w:rPr>
          <w:rFonts w:ascii="Times New Roman" w:hAnsi="Times New Roman" w:cs="Times New Roman"/>
          <w:sz w:val="24"/>
          <w:szCs w:val="24"/>
        </w:rPr>
        <w:tab/>
        <w:t>This screen allows users to list the products that they might purchase</w:t>
      </w:r>
      <w:r w:rsidR="002D6DBC">
        <w:rPr>
          <w:rFonts w:ascii="Times New Roman" w:hAnsi="Times New Roman" w:cs="Times New Roman"/>
          <w:sz w:val="24"/>
          <w:szCs w:val="24"/>
        </w:rPr>
        <w:t xml:space="preserve">. The user has to select proper radio buttons to make correct decision and update the product information. The products </w:t>
      </w:r>
      <w:r w:rsidR="00FC7E3E">
        <w:rPr>
          <w:rFonts w:ascii="Times New Roman" w:hAnsi="Times New Roman" w:cs="Times New Roman"/>
          <w:sz w:val="24"/>
          <w:szCs w:val="24"/>
        </w:rPr>
        <w:t>contain</w:t>
      </w:r>
      <w:r w:rsidR="002D6DBC">
        <w:rPr>
          <w:rFonts w:ascii="Times New Roman" w:hAnsi="Times New Roman" w:cs="Times New Roman"/>
          <w:sz w:val="24"/>
          <w:szCs w:val="24"/>
        </w:rPr>
        <w:t xml:space="preserve"> and </w:t>
      </w:r>
      <w:r>
        <w:rPr>
          <w:rFonts w:ascii="Times New Roman" w:hAnsi="Times New Roman" w:cs="Times New Roman"/>
          <w:sz w:val="24"/>
          <w:szCs w:val="24"/>
        </w:rPr>
        <w:t>it displays Category, Name of the product, Price and Sub category.</w:t>
      </w:r>
      <w:r w:rsidR="002D6DBC">
        <w:rPr>
          <w:rFonts w:ascii="Times New Roman" w:hAnsi="Times New Roman" w:cs="Times New Roman"/>
          <w:sz w:val="24"/>
          <w:szCs w:val="24"/>
        </w:rPr>
        <w:t xml:space="preserve"> </w:t>
      </w:r>
      <w:r>
        <w:rPr>
          <w:rFonts w:ascii="Times New Roman" w:hAnsi="Times New Roman" w:cs="Times New Roman"/>
          <w:sz w:val="24"/>
          <w:szCs w:val="24"/>
        </w:rPr>
        <w:t xml:space="preserve"> The user can navigate the products using the combo box of the product ID.</w:t>
      </w:r>
      <w:r w:rsidR="00FC7E3E">
        <w:rPr>
          <w:rFonts w:ascii="Times New Roman" w:hAnsi="Times New Roman" w:cs="Times New Roman"/>
          <w:sz w:val="24"/>
          <w:szCs w:val="24"/>
        </w:rPr>
        <w:t xml:space="preserve"> If the user clicks on the ice cream radio button, a query will execute and load all the items from the database where the product category is ice cream. It will do the same with other categories.</w:t>
      </w:r>
      <w:r w:rsidR="002D70C5">
        <w:rPr>
          <w:rFonts w:ascii="Times New Roman" w:hAnsi="Times New Roman" w:cs="Times New Roman"/>
          <w:sz w:val="24"/>
          <w:szCs w:val="24"/>
        </w:rPr>
        <w:t xml:space="preserve"> Once the combo box for </w:t>
      </w:r>
      <w:r w:rsidR="002D70C5">
        <w:rPr>
          <w:rFonts w:ascii="Times New Roman" w:hAnsi="Times New Roman" w:cs="Times New Roman"/>
          <w:sz w:val="24"/>
          <w:szCs w:val="24"/>
        </w:rPr>
        <w:lastRenderedPageBreak/>
        <w:t xml:space="preserve">the ice creams are loaded, the use can select the product using combo box where the product id is loaded. </w:t>
      </w:r>
      <w:r>
        <w:rPr>
          <w:rFonts w:ascii="Times New Roman" w:hAnsi="Times New Roman" w:cs="Times New Roman"/>
          <w:sz w:val="24"/>
          <w:szCs w:val="24"/>
        </w:rPr>
        <w:t>The combo box is available to select the quantity and button to add to the cart.</w:t>
      </w:r>
    </w:p>
    <w:p w14:paraId="7A486512" w14:textId="5CEEAE8C" w:rsidR="0097263F" w:rsidRDefault="0097263F" w:rsidP="00524EAE">
      <w:pPr>
        <w:spacing w:line="480" w:lineRule="auto"/>
        <w:rPr>
          <w:rFonts w:ascii="Times New Roman" w:hAnsi="Times New Roman" w:cs="Times New Roman"/>
          <w:sz w:val="24"/>
          <w:szCs w:val="24"/>
        </w:rPr>
      </w:pPr>
      <w:r>
        <w:rPr>
          <w:rFonts w:ascii="Times New Roman" w:hAnsi="Times New Roman" w:cs="Times New Roman"/>
          <w:sz w:val="24"/>
          <w:szCs w:val="24"/>
        </w:rPr>
        <w:tab/>
      </w:r>
      <w:r w:rsidR="002D6DBC">
        <w:rPr>
          <w:rFonts w:ascii="Times New Roman" w:hAnsi="Times New Roman" w:cs="Times New Roman"/>
          <w:sz w:val="24"/>
          <w:szCs w:val="24"/>
        </w:rPr>
        <w:t xml:space="preserve">My Account </w:t>
      </w:r>
    </w:p>
    <w:p w14:paraId="4BAB2081" w14:textId="7F3A9BE5"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t>This is for the user to update its personal information that they used while creating the account. They are not allowed to change the user ID or email. The email is used to login and it is unique from the database. There is button to update the information to database.</w:t>
      </w:r>
      <w:r w:rsidR="002D70C5">
        <w:rPr>
          <w:rFonts w:ascii="Times New Roman" w:hAnsi="Times New Roman" w:cs="Times New Roman"/>
          <w:sz w:val="24"/>
          <w:szCs w:val="24"/>
        </w:rPr>
        <w:t xml:space="preserve"> Once the user clicks on update button, there will be input validation before saving to the database.</w:t>
      </w:r>
    </w:p>
    <w:p w14:paraId="76CB8CBB" w14:textId="7B387C97"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t>Cart</w:t>
      </w:r>
    </w:p>
    <w:p w14:paraId="41109EAC" w14:textId="11703E76"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t>The cart displays the data in the grid view to the products inside the cart that user selected and allows to delete the product from the cart. The user cannot edit the cart from the grid view but there is a delete button t</w:t>
      </w:r>
      <w:r w:rsidR="002D70C5">
        <w:rPr>
          <w:rFonts w:ascii="Times New Roman" w:hAnsi="Times New Roman" w:cs="Times New Roman"/>
          <w:sz w:val="24"/>
          <w:szCs w:val="24"/>
        </w:rPr>
        <w:t>o</w:t>
      </w:r>
      <w:r>
        <w:rPr>
          <w:rFonts w:ascii="Times New Roman" w:hAnsi="Times New Roman" w:cs="Times New Roman"/>
          <w:sz w:val="24"/>
          <w:szCs w:val="24"/>
        </w:rPr>
        <w:t xml:space="preserve"> delete a selected cart ID from the combo box. The labels display the information and quantity outside the data grid table. </w:t>
      </w:r>
    </w:p>
    <w:p w14:paraId="4B0E6B90" w14:textId="49402A33"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Globals</w:t>
      </w:r>
      <w:proofErr w:type="spellEnd"/>
    </w:p>
    <w:p w14:paraId="3D9FBE45" w14:textId="1A18F1F0"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is class contains only two attributes that is current User and Current User ID that are used to keep the track of the user who is making the purchase and adding to the cart. These attributes are updated during the log in and log off time. </w:t>
      </w:r>
    </w:p>
    <w:p w14:paraId="4A063916" w14:textId="61D363D6" w:rsidR="002D70C5" w:rsidRDefault="002D70C5" w:rsidP="00524EAE">
      <w:pPr>
        <w:spacing w:line="480" w:lineRule="auto"/>
        <w:rPr>
          <w:rFonts w:ascii="Times New Roman" w:hAnsi="Times New Roman" w:cs="Times New Roman"/>
          <w:sz w:val="24"/>
          <w:szCs w:val="24"/>
        </w:rPr>
      </w:pPr>
      <w:r>
        <w:rPr>
          <w:rFonts w:ascii="Times New Roman" w:hAnsi="Times New Roman" w:cs="Times New Roman"/>
          <w:sz w:val="24"/>
          <w:szCs w:val="24"/>
        </w:rPr>
        <w:tab/>
        <w:t>Admin Home Page (wrapper)</w:t>
      </w:r>
    </w:p>
    <w:p w14:paraId="05A9F23F" w14:textId="330FBC27" w:rsidR="002D70C5" w:rsidRDefault="002D70C5" w:rsidP="00524EAE">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is page contains multiple custom controls which are loaded one over another. The admins pages are designed differently than regular user. </w:t>
      </w:r>
    </w:p>
    <w:p w14:paraId="7DB1E5E0" w14:textId="24E39B8B" w:rsidR="002D70C5" w:rsidRDefault="002D70C5" w:rsidP="00524EAE">
      <w:pPr>
        <w:spacing w:line="480" w:lineRule="auto"/>
        <w:rPr>
          <w:rFonts w:ascii="Times New Roman" w:hAnsi="Times New Roman" w:cs="Times New Roman"/>
          <w:sz w:val="24"/>
          <w:szCs w:val="24"/>
        </w:rPr>
      </w:pPr>
      <w:r>
        <w:rPr>
          <w:rFonts w:ascii="Times New Roman" w:hAnsi="Times New Roman" w:cs="Times New Roman"/>
          <w:sz w:val="24"/>
          <w:szCs w:val="24"/>
        </w:rPr>
        <w:tab/>
        <w:t>Admin Product custom control</w:t>
      </w:r>
    </w:p>
    <w:p w14:paraId="4AD2E668" w14:textId="1F04D3EC" w:rsidR="002D70C5" w:rsidRDefault="002D70C5" w:rsidP="00524EAE">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This page allows the </w:t>
      </w:r>
      <w:r w:rsidR="00BF6A50">
        <w:rPr>
          <w:rFonts w:ascii="Times New Roman" w:hAnsi="Times New Roman" w:cs="Times New Roman"/>
          <w:sz w:val="24"/>
          <w:szCs w:val="24"/>
        </w:rPr>
        <w:t>admin</w:t>
      </w:r>
      <w:r>
        <w:rPr>
          <w:rFonts w:ascii="Times New Roman" w:hAnsi="Times New Roman" w:cs="Times New Roman"/>
          <w:sz w:val="24"/>
          <w:szCs w:val="24"/>
        </w:rPr>
        <w:t xml:space="preserve"> the view the inventory as well as change the price and the information about the product.</w:t>
      </w:r>
      <w:r w:rsidR="00BF6A50">
        <w:rPr>
          <w:rFonts w:ascii="Times New Roman" w:hAnsi="Times New Roman" w:cs="Times New Roman"/>
          <w:sz w:val="24"/>
          <w:szCs w:val="24"/>
        </w:rPr>
        <w:t xml:space="preserve"> Admin can add new product but cannot change the product ID because it is auto-generate from the database. The products can be Delete from selecting proper product id from the combo box. The delete button will look up the product id in the product table from the database to delete. The Admin cannot edit the product grid view table. </w:t>
      </w:r>
    </w:p>
    <w:p w14:paraId="1742B7C3" w14:textId="26058759" w:rsidR="005E4CA8" w:rsidRDefault="005E4CA8" w:rsidP="00524EAE">
      <w:pPr>
        <w:spacing w:line="480" w:lineRule="auto"/>
        <w:rPr>
          <w:rFonts w:ascii="Times New Roman" w:hAnsi="Times New Roman" w:cs="Times New Roman"/>
          <w:b/>
          <w:bCs/>
          <w:sz w:val="24"/>
          <w:szCs w:val="24"/>
        </w:rPr>
      </w:pPr>
      <w:r w:rsidRPr="005E4CA8">
        <w:rPr>
          <w:rFonts w:ascii="Times New Roman" w:hAnsi="Times New Roman" w:cs="Times New Roman"/>
          <w:b/>
          <w:bCs/>
          <w:sz w:val="24"/>
          <w:szCs w:val="24"/>
        </w:rPr>
        <w:tab/>
        <w:t>Algorithm Analysis</w:t>
      </w:r>
    </w:p>
    <w:p w14:paraId="3D262238" w14:textId="41EF1C3E" w:rsidR="004E3BAD" w:rsidRPr="005E4CA8" w:rsidRDefault="004E3BAD"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Arrays</w:t>
      </w:r>
    </w:p>
    <w:p w14:paraId="6C75682E" w14:textId="14F65352" w:rsidR="004E3BAD" w:rsidRPr="004E3BAD" w:rsidRDefault="005E4CA8" w:rsidP="00524EAE">
      <w:pPr>
        <w:spacing w:line="480" w:lineRule="auto"/>
        <w:rPr>
          <w:rFonts w:ascii="Times New Roman" w:hAnsi="Times New Roman" w:cs="Times New Roman"/>
          <w:bCs/>
          <w:sz w:val="24"/>
          <w:szCs w:val="24"/>
        </w:rPr>
      </w:pPr>
      <w:r>
        <w:rPr>
          <w:rFonts w:ascii="Times New Roman" w:hAnsi="Times New Roman" w:cs="Times New Roman"/>
          <w:b/>
          <w:bCs/>
          <w:sz w:val="24"/>
          <w:szCs w:val="24"/>
        </w:rPr>
        <w:t>Algorithm description</w:t>
      </w:r>
      <w:r w:rsidR="004E3BAD">
        <w:rPr>
          <w:rFonts w:ascii="Times New Roman" w:hAnsi="Times New Roman" w:cs="Times New Roman"/>
          <w:b/>
          <w:bCs/>
          <w:sz w:val="24"/>
          <w:szCs w:val="24"/>
        </w:rPr>
        <w:t xml:space="preserve">: </w:t>
      </w:r>
      <w:r w:rsidR="004E3BAD">
        <w:rPr>
          <w:rFonts w:ascii="Times New Roman" w:hAnsi="Times New Roman" w:cs="Times New Roman"/>
          <w:bCs/>
          <w:sz w:val="24"/>
          <w:szCs w:val="24"/>
        </w:rPr>
        <w:t xml:space="preserve">“The arrays are available in C#. Arrays hold multiple variables and it is easy to process using loops. To find the data and insert, delete or edit the content of data at particular index is easy. </w:t>
      </w:r>
    </w:p>
    <w:p w14:paraId="459A15D9" w14:textId="6724B994" w:rsidR="005E4CA8" w:rsidRPr="004E3BAD" w:rsidRDefault="005E4CA8" w:rsidP="00524EAE">
      <w:pPr>
        <w:spacing w:line="480" w:lineRule="auto"/>
        <w:rPr>
          <w:rFonts w:ascii="Times New Roman" w:hAnsi="Times New Roman" w:cs="Times New Roman"/>
          <w:bCs/>
          <w:sz w:val="24"/>
          <w:szCs w:val="24"/>
        </w:rPr>
      </w:pPr>
      <w:r>
        <w:rPr>
          <w:rFonts w:ascii="Times New Roman" w:hAnsi="Times New Roman" w:cs="Times New Roman"/>
          <w:b/>
          <w:bCs/>
          <w:sz w:val="24"/>
          <w:szCs w:val="24"/>
        </w:rPr>
        <w:t>Algorithm Analysis</w:t>
      </w:r>
      <w:r w:rsidR="004E3BAD">
        <w:rPr>
          <w:rFonts w:ascii="Times New Roman" w:hAnsi="Times New Roman" w:cs="Times New Roman"/>
          <w:b/>
          <w:bCs/>
          <w:sz w:val="24"/>
          <w:szCs w:val="24"/>
        </w:rPr>
        <w:t xml:space="preserve">: </w:t>
      </w:r>
      <w:r w:rsidR="004E3BAD">
        <w:rPr>
          <w:rFonts w:ascii="Times New Roman" w:hAnsi="Times New Roman" w:cs="Times New Roman"/>
          <w:bCs/>
          <w:sz w:val="24"/>
          <w:szCs w:val="24"/>
        </w:rPr>
        <w:t xml:space="preserve">I have not handled the arrays that much in the program, I am mostly using triggers to validate from the database. I have used the arrays in global class that loads up during program startup and populated every time when it reads the contents from the database. This can cause problem in debugging. This could also lead to slower the development of this project in future. So, every time there is an interaction with the database, the data is populated in the global class before it is loaded and refreshed in the labels and combo boxes. For smaller amount of data, it is not that problem, but when the project is deployed in the field. It could make the system slower down specially for the admins when there are high number of users. The application could also be slow if we add hundred times the number of current products. If we use a picture for every product, it will use a lot of hardware resource and slower the project for both users and admin.   </w:t>
      </w:r>
    </w:p>
    <w:p w14:paraId="3DE1547B" w14:textId="15396264" w:rsidR="005E4CA8" w:rsidRDefault="005E4CA8" w:rsidP="004E3BAD">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DB documentation</w:t>
      </w:r>
    </w:p>
    <w:p w14:paraId="558044C8" w14:textId="6DEEE6A6" w:rsidR="005E4CA8" w:rsidRPr="004E3BAD" w:rsidRDefault="005E4CA8" w:rsidP="00524EAE">
      <w:pPr>
        <w:spacing w:line="480" w:lineRule="auto"/>
        <w:rPr>
          <w:rFonts w:ascii="Times New Roman" w:hAnsi="Times New Roman" w:cs="Times New Roman"/>
          <w:bCs/>
          <w:sz w:val="24"/>
          <w:szCs w:val="24"/>
        </w:rPr>
      </w:pPr>
      <w:r>
        <w:rPr>
          <w:rFonts w:ascii="Times New Roman" w:hAnsi="Times New Roman" w:cs="Times New Roman"/>
          <w:b/>
          <w:bCs/>
          <w:sz w:val="24"/>
          <w:szCs w:val="24"/>
        </w:rPr>
        <w:lastRenderedPageBreak/>
        <w:t>DB description</w:t>
      </w:r>
      <w:r w:rsidR="004E3BAD">
        <w:rPr>
          <w:rFonts w:ascii="Times New Roman" w:hAnsi="Times New Roman" w:cs="Times New Roman"/>
          <w:b/>
          <w:bCs/>
          <w:sz w:val="24"/>
          <w:szCs w:val="24"/>
        </w:rPr>
        <w:t xml:space="preserve">: </w:t>
      </w:r>
      <w:r w:rsidR="004E3BAD">
        <w:rPr>
          <w:rFonts w:ascii="Times New Roman" w:hAnsi="Times New Roman" w:cs="Times New Roman"/>
          <w:bCs/>
          <w:sz w:val="24"/>
          <w:szCs w:val="24"/>
        </w:rPr>
        <w:t>DB name is DNS.accdb. It is stored in access datab</w:t>
      </w:r>
      <w:r w:rsidR="007F43B8">
        <w:rPr>
          <w:rFonts w:ascii="Times New Roman" w:hAnsi="Times New Roman" w:cs="Times New Roman"/>
          <w:bCs/>
          <w:sz w:val="24"/>
          <w:szCs w:val="24"/>
        </w:rPr>
        <w:t>a</w:t>
      </w:r>
      <w:r w:rsidR="004E3BAD">
        <w:rPr>
          <w:rFonts w:ascii="Times New Roman" w:hAnsi="Times New Roman" w:cs="Times New Roman"/>
          <w:bCs/>
          <w:sz w:val="24"/>
          <w:szCs w:val="24"/>
        </w:rPr>
        <w:t>se with</w:t>
      </w:r>
      <w:r w:rsidR="007F43B8">
        <w:rPr>
          <w:rFonts w:ascii="Times New Roman" w:hAnsi="Times New Roman" w:cs="Times New Roman"/>
          <w:bCs/>
          <w:sz w:val="24"/>
          <w:szCs w:val="24"/>
        </w:rPr>
        <w:t xml:space="preserve"> interaction of the data like adding a new user, looking up the user during log in, view the products, view the cart and the same thing with the admin. More over the admin can also view and edit the tables like Product, Users, </w:t>
      </w:r>
      <w:proofErr w:type="spellStart"/>
      <w:r w:rsidR="007F43B8">
        <w:rPr>
          <w:rFonts w:ascii="Times New Roman" w:hAnsi="Times New Roman" w:cs="Times New Roman"/>
          <w:bCs/>
          <w:sz w:val="24"/>
          <w:szCs w:val="24"/>
        </w:rPr>
        <w:t>OrderLogs</w:t>
      </w:r>
      <w:proofErr w:type="spellEnd"/>
      <w:r w:rsidR="007F43B8">
        <w:rPr>
          <w:rFonts w:ascii="Times New Roman" w:hAnsi="Times New Roman" w:cs="Times New Roman"/>
          <w:bCs/>
          <w:sz w:val="24"/>
          <w:szCs w:val="24"/>
        </w:rPr>
        <w:t xml:space="preserve"> and Store. </w:t>
      </w:r>
      <w:r w:rsidR="004E3BAD">
        <w:rPr>
          <w:rFonts w:ascii="Times New Roman" w:hAnsi="Times New Roman" w:cs="Times New Roman"/>
          <w:bCs/>
          <w:sz w:val="24"/>
          <w:szCs w:val="24"/>
        </w:rPr>
        <w:t xml:space="preserve"> </w:t>
      </w:r>
    </w:p>
    <w:p w14:paraId="6D5F770E" w14:textId="156AB820" w:rsidR="005E4CA8" w:rsidRPr="007F43B8" w:rsidRDefault="005E4CA8" w:rsidP="00524EAE">
      <w:pPr>
        <w:spacing w:line="480" w:lineRule="auto"/>
        <w:rPr>
          <w:rFonts w:ascii="Times New Roman" w:hAnsi="Times New Roman" w:cs="Times New Roman"/>
          <w:bCs/>
          <w:sz w:val="24"/>
          <w:szCs w:val="24"/>
        </w:rPr>
      </w:pPr>
      <w:r>
        <w:rPr>
          <w:rFonts w:ascii="Times New Roman" w:hAnsi="Times New Roman" w:cs="Times New Roman"/>
          <w:b/>
          <w:bCs/>
          <w:sz w:val="24"/>
          <w:szCs w:val="24"/>
        </w:rPr>
        <w:t>DB type</w:t>
      </w:r>
      <w:r w:rsidR="007F43B8">
        <w:rPr>
          <w:rFonts w:ascii="Times New Roman" w:hAnsi="Times New Roman" w:cs="Times New Roman"/>
          <w:b/>
          <w:bCs/>
          <w:sz w:val="24"/>
          <w:szCs w:val="24"/>
        </w:rPr>
        <w:t xml:space="preserve">: </w:t>
      </w:r>
      <w:r w:rsidR="007F43B8">
        <w:rPr>
          <w:rFonts w:ascii="Times New Roman" w:hAnsi="Times New Roman" w:cs="Times New Roman"/>
          <w:bCs/>
          <w:sz w:val="24"/>
          <w:szCs w:val="24"/>
        </w:rPr>
        <w:t>Access database</w:t>
      </w:r>
    </w:p>
    <w:p w14:paraId="64025B34" w14:textId="77777777" w:rsidR="009D0C18" w:rsidRDefault="005E4CA8"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DB tables</w:t>
      </w:r>
      <w:r w:rsidR="007F43B8">
        <w:rPr>
          <w:rFonts w:ascii="Times New Roman" w:hAnsi="Times New Roman" w:cs="Times New Roman"/>
          <w:b/>
          <w:bCs/>
          <w:sz w:val="24"/>
          <w:szCs w:val="24"/>
        </w:rPr>
        <w:t>:</w:t>
      </w:r>
    </w:p>
    <w:p w14:paraId="3D1A4A48" w14:textId="7C084F31" w:rsidR="005E4CA8" w:rsidRPr="009D0C18" w:rsidRDefault="009D0C18" w:rsidP="00524EAE">
      <w:pPr>
        <w:spacing w:line="480" w:lineRule="auto"/>
        <w:rPr>
          <w:rFonts w:ascii="Times New Roman" w:hAnsi="Times New Roman" w:cs="Times New Roman"/>
          <w:b/>
          <w:bCs/>
          <w:sz w:val="24"/>
          <w:szCs w:val="24"/>
        </w:rPr>
      </w:pPr>
      <w:r w:rsidRPr="009D0C18">
        <w:rPr>
          <w:rFonts w:ascii="Times New Roman" w:hAnsi="Times New Roman" w:cs="Times New Roman"/>
          <w:b/>
          <w:bCs/>
          <w:sz w:val="24"/>
          <w:szCs w:val="24"/>
        </w:rPr>
        <w:t xml:space="preserve">Users: </w:t>
      </w:r>
      <w:r w:rsidR="007F43B8" w:rsidRPr="009D0C18">
        <w:rPr>
          <w:rFonts w:ascii="Times New Roman" w:hAnsi="Times New Roman" w:cs="Times New Roman"/>
          <w:b/>
          <w:bCs/>
          <w:sz w:val="24"/>
          <w:szCs w:val="24"/>
        </w:rPr>
        <w:t xml:space="preserve"> </w:t>
      </w:r>
    </w:p>
    <w:p w14:paraId="6F87D845" w14:textId="5942E78D"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It has all the information about the user. He can add the products to the cart, view the cart, delete items from his cart. </w:t>
      </w:r>
    </w:p>
    <w:p w14:paraId="04DBAB38" w14:textId="4A5EB649"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This user cannot view other </w:t>
      </w:r>
      <w:proofErr w:type="gramStart"/>
      <w:r>
        <w:rPr>
          <w:rFonts w:ascii="Times New Roman" w:hAnsi="Times New Roman" w:cs="Times New Roman"/>
          <w:bCs/>
          <w:sz w:val="24"/>
          <w:szCs w:val="24"/>
        </w:rPr>
        <w:t>users</w:t>
      </w:r>
      <w:proofErr w:type="gramEnd"/>
      <w:r>
        <w:rPr>
          <w:rFonts w:ascii="Times New Roman" w:hAnsi="Times New Roman" w:cs="Times New Roman"/>
          <w:bCs/>
          <w:sz w:val="24"/>
          <w:szCs w:val="24"/>
        </w:rPr>
        <w:t xml:space="preserve"> information.</w:t>
      </w:r>
    </w:p>
    <w:p w14:paraId="2E83FA58" w14:textId="22E1E133"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This user cannot edit the price of the products</w:t>
      </w:r>
    </w:p>
    <w:p w14:paraId="3890CC2D" w14:textId="0CD710D4"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This user cannot view order logs</w:t>
      </w:r>
    </w:p>
    <w:p w14:paraId="31AD5648" w14:textId="5E9E888D"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Primary Key : ID (users number in the system)</w:t>
      </w:r>
    </w:p>
    <w:p w14:paraId="2275C8A7" w14:textId="4FF955EA" w:rsidR="009D0C18" w:rsidRDefault="009D0C18" w:rsidP="009D0C18">
      <w:pPr>
        <w:pStyle w:val="ListParagraph"/>
        <w:numPr>
          <w:ilvl w:val="0"/>
          <w:numId w:val="5"/>
        </w:numPr>
        <w:spacing w:line="480" w:lineRule="auto"/>
        <w:rPr>
          <w:rFonts w:ascii="Times New Roman" w:hAnsi="Times New Roman" w:cs="Times New Roman"/>
          <w:bCs/>
          <w:sz w:val="24"/>
          <w:szCs w:val="24"/>
        </w:rPr>
      </w:pPr>
      <w:r>
        <w:rPr>
          <w:rFonts w:ascii="Times New Roman" w:hAnsi="Times New Roman" w:cs="Times New Roman"/>
          <w:bCs/>
          <w:sz w:val="24"/>
          <w:szCs w:val="24"/>
        </w:rPr>
        <w:t>Surrogate Key : email</w:t>
      </w:r>
    </w:p>
    <w:p w14:paraId="2B61CD92" w14:textId="0161C948" w:rsidR="009D0C18" w:rsidRDefault="009D0C18" w:rsidP="009D0C18">
      <w:pPr>
        <w:spacing w:line="480" w:lineRule="auto"/>
        <w:rPr>
          <w:rFonts w:ascii="Times New Roman" w:hAnsi="Times New Roman" w:cs="Times New Roman"/>
          <w:b/>
          <w:bCs/>
          <w:sz w:val="24"/>
          <w:szCs w:val="24"/>
        </w:rPr>
      </w:pPr>
      <w:r w:rsidRPr="009D0C18">
        <w:rPr>
          <w:rFonts w:ascii="Times New Roman" w:hAnsi="Times New Roman" w:cs="Times New Roman"/>
          <w:b/>
          <w:bCs/>
          <w:sz w:val="24"/>
          <w:szCs w:val="24"/>
        </w:rPr>
        <w:t>Products:</w:t>
      </w:r>
    </w:p>
    <w:p w14:paraId="1F737F56" w14:textId="0AD82B71" w:rsidR="009D0C18" w:rsidRPr="009D0C18" w:rsidRDefault="009D0C18" w:rsidP="009D0C18">
      <w:pPr>
        <w:pStyle w:val="ListParagraph"/>
        <w:numPr>
          <w:ilvl w:val="0"/>
          <w:numId w:val="6"/>
        </w:numPr>
        <w:spacing w:line="480" w:lineRule="auto"/>
        <w:rPr>
          <w:rFonts w:ascii="Times New Roman" w:hAnsi="Times New Roman" w:cs="Times New Roman"/>
          <w:b/>
          <w:bCs/>
          <w:sz w:val="24"/>
          <w:szCs w:val="24"/>
        </w:rPr>
      </w:pPr>
      <w:r>
        <w:rPr>
          <w:rFonts w:ascii="Times New Roman" w:hAnsi="Times New Roman" w:cs="Times New Roman"/>
          <w:bCs/>
          <w:sz w:val="24"/>
          <w:szCs w:val="24"/>
        </w:rPr>
        <w:t>It has all the information about the products.</w:t>
      </w:r>
    </w:p>
    <w:p w14:paraId="22073A09" w14:textId="1A7E1EA0" w:rsidR="009D0C18" w:rsidRPr="009D0C18" w:rsidRDefault="009D0C18" w:rsidP="009D0C18">
      <w:pPr>
        <w:pStyle w:val="ListParagraph"/>
        <w:numPr>
          <w:ilvl w:val="0"/>
          <w:numId w:val="6"/>
        </w:num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Primary Key : </w:t>
      </w:r>
      <w:proofErr w:type="spellStart"/>
      <w:r>
        <w:rPr>
          <w:rFonts w:ascii="Times New Roman" w:hAnsi="Times New Roman" w:cs="Times New Roman"/>
          <w:bCs/>
          <w:sz w:val="24"/>
          <w:szCs w:val="24"/>
        </w:rPr>
        <w:t>productID</w:t>
      </w:r>
      <w:proofErr w:type="spellEnd"/>
    </w:p>
    <w:p w14:paraId="7369A581" w14:textId="1566D3FE" w:rsidR="009D0C18" w:rsidRDefault="009D0C18" w:rsidP="009D0C18">
      <w:pPr>
        <w:spacing w:line="480" w:lineRule="auto"/>
        <w:rPr>
          <w:rFonts w:ascii="Times New Roman" w:hAnsi="Times New Roman" w:cs="Times New Roman"/>
          <w:b/>
          <w:bCs/>
          <w:sz w:val="24"/>
          <w:szCs w:val="24"/>
        </w:rPr>
      </w:pPr>
      <w:r>
        <w:rPr>
          <w:rFonts w:ascii="Times New Roman" w:hAnsi="Times New Roman" w:cs="Times New Roman"/>
          <w:b/>
          <w:bCs/>
          <w:sz w:val="24"/>
          <w:szCs w:val="24"/>
        </w:rPr>
        <w:t>Store info:</w:t>
      </w:r>
    </w:p>
    <w:p w14:paraId="24DF6BA6" w14:textId="57DA01C0" w:rsidR="009D0C18" w:rsidRPr="009D0C18" w:rsidRDefault="009D0C18" w:rsidP="009D0C18">
      <w:pPr>
        <w:pStyle w:val="ListParagraph"/>
        <w:numPr>
          <w:ilvl w:val="0"/>
          <w:numId w:val="8"/>
        </w:numPr>
        <w:spacing w:line="480" w:lineRule="auto"/>
        <w:rPr>
          <w:rFonts w:ascii="Times New Roman" w:hAnsi="Times New Roman" w:cs="Times New Roman"/>
          <w:b/>
          <w:bCs/>
          <w:sz w:val="24"/>
          <w:szCs w:val="24"/>
        </w:rPr>
      </w:pPr>
      <w:r>
        <w:rPr>
          <w:rFonts w:ascii="Times New Roman" w:hAnsi="Times New Roman" w:cs="Times New Roman"/>
          <w:bCs/>
          <w:sz w:val="24"/>
          <w:szCs w:val="24"/>
        </w:rPr>
        <w:t>Contains information about the store from where the orders are going to be dine in or carry out or delivery</w:t>
      </w:r>
    </w:p>
    <w:p w14:paraId="61821A69" w14:textId="4FCB1005" w:rsidR="009D0C18" w:rsidRPr="009D0C18" w:rsidRDefault="009D0C18" w:rsidP="009D0C18">
      <w:pPr>
        <w:pStyle w:val="ListParagraph"/>
        <w:numPr>
          <w:ilvl w:val="0"/>
          <w:numId w:val="8"/>
        </w:num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Primary Key: </w:t>
      </w:r>
      <w:proofErr w:type="spellStart"/>
      <w:r>
        <w:rPr>
          <w:rFonts w:ascii="Times New Roman" w:hAnsi="Times New Roman" w:cs="Times New Roman"/>
          <w:bCs/>
          <w:sz w:val="24"/>
          <w:szCs w:val="24"/>
        </w:rPr>
        <w:t>StoreID</w:t>
      </w:r>
      <w:proofErr w:type="spellEnd"/>
    </w:p>
    <w:p w14:paraId="3C32660F" w14:textId="25FF5D27" w:rsidR="009D0C18" w:rsidRDefault="009D0C18" w:rsidP="009D0C18">
      <w:pPr>
        <w:spacing w:line="480" w:lineRule="auto"/>
        <w:ind w:left="360"/>
        <w:rPr>
          <w:rFonts w:ascii="Times New Roman" w:hAnsi="Times New Roman" w:cs="Times New Roman"/>
          <w:b/>
          <w:bCs/>
          <w:sz w:val="24"/>
          <w:szCs w:val="24"/>
        </w:rPr>
      </w:pPr>
      <w:r>
        <w:rPr>
          <w:rFonts w:ascii="Times New Roman" w:hAnsi="Times New Roman" w:cs="Times New Roman"/>
          <w:b/>
          <w:bCs/>
          <w:sz w:val="24"/>
          <w:szCs w:val="24"/>
        </w:rPr>
        <w:lastRenderedPageBreak/>
        <w:t>Order Logs:</w:t>
      </w:r>
    </w:p>
    <w:p w14:paraId="50A57397" w14:textId="744FEE58" w:rsidR="009D0C18" w:rsidRDefault="009D0C18" w:rsidP="009D0C18">
      <w:pPr>
        <w:pStyle w:val="ListParagraph"/>
        <w:numPr>
          <w:ilvl w:val="0"/>
          <w:numId w:val="10"/>
        </w:num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Contain the logs of the products that are already purchased by the user. Once the </w:t>
      </w:r>
      <w:r w:rsidR="001833D3">
        <w:rPr>
          <w:rFonts w:ascii="Times New Roman" w:hAnsi="Times New Roman" w:cs="Times New Roman"/>
          <w:bCs/>
          <w:sz w:val="24"/>
          <w:szCs w:val="24"/>
        </w:rPr>
        <w:t xml:space="preserve">user check out the product, the orders are no longer available in the cart. They are saved in order log which is only accessible by the admin at the moment. </w:t>
      </w:r>
    </w:p>
    <w:p w14:paraId="39779264" w14:textId="2D6E32D8" w:rsidR="001833D3" w:rsidRDefault="001833D3" w:rsidP="009D0C18">
      <w:pPr>
        <w:pStyle w:val="ListParagraph"/>
        <w:numPr>
          <w:ilvl w:val="0"/>
          <w:numId w:val="10"/>
        </w:numPr>
        <w:spacing w:line="480" w:lineRule="auto"/>
        <w:rPr>
          <w:rFonts w:ascii="Times New Roman" w:hAnsi="Times New Roman" w:cs="Times New Roman"/>
          <w:bCs/>
          <w:sz w:val="24"/>
          <w:szCs w:val="24"/>
        </w:rPr>
      </w:pPr>
      <w:r>
        <w:rPr>
          <w:rFonts w:ascii="Times New Roman" w:hAnsi="Times New Roman" w:cs="Times New Roman"/>
          <w:bCs/>
          <w:sz w:val="24"/>
          <w:szCs w:val="24"/>
        </w:rPr>
        <w:t>Primary Key: ID</w:t>
      </w:r>
    </w:p>
    <w:p w14:paraId="1E79982B" w14:textId="0F9BD60C" w:rsidR="001833D3" w:rsidRPr="001833D3" w:rsidRDefault="001833D3" w:rsidP="001833D3">
      <w:pPr>
        <w:pStyle w:val="ListParagraph"/>
        <w:numPr>
          <w:ilvl w:val="0"/>
          <w:numId w:val="10"/>
        </w:num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Foreign Key: </w:t>
      </w:r>
      <w:proofErr w:type="spellStart"/>
      <w:r>
        <w:rPr>
          <w:rFonts w:ascii="Times New Roman" w:hAnsi="Times New Roman" w:cs="Times New Roman"/>
          <w:bCs/>
          <w:sz w:val="24"/>
          <w:szCs w:val="24"/>
        </w:rPr>
        <w:t>CartID</w:t>
      </w:r>
      <w:proofErr w:type="spellEnd"/>
      <w:r>
        <w:rPr>
          <w:rFonts w:ascii="Times New Roman" w:hAnsi="Times New Roman" w:cs="Times New Roman"/>
          <w:bCs/>
          <w:sz w:val="24"/>
          <w:szCs w:val="24"/>
        </w:rPr>
        <w:t xml:space="preserve">, customer ID and </w:t>
      </w:r>
      <w:proofErr w:type="spellStart"/>
      <w:r>
        <w:rPr>
          <w:rFonts w:ascii="Times New Roman" w:hAnsi="Times New Roman" w:cs="Times New Roman"/>
          <w:bCs/>
          <w:sz w:val="24"/>
          <w:szCs w:val="24"/>
        </w:rPr>
        <w:t>ProductID</w:t>
      </w:r>
      <w:proofErr w:type="spellEnd"/>
    </w:p>
    <w:p w14:paraId="630B86C6" w14:textId="554A8AFC" w:rsidR="007F43B8" w:rsidRDefault="001833D3"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Cart:</w:t>
      </w:r>
    </w:p>
    <w:p w14:paraId="27C2CAA0" w14:textId="67C23E68" w:rsidR="001833D3" w:rsidRPr="001833D3" w:rsidRDefault="001833D3" w:rsidP="001833D3">
      <w:pPr>
        <w:pStyle w:val="ListParagraph"/>
        <w:numPr>
          <w:ilvl w:val="0"/>
          <w:numId w:val="11"/>
        </w:num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This contains the information about the orders from the user. This is helpful because if the user logout automatically, the order that were not purchased are saved in the database. </w:t>
      </w:r>
    </w:p>
    <w:p w14:paraId="7B68BC06" w14:textId="4DA9189F" w:rsidR="001833D3" w:rsidRPr="001833D3" w:rsidRDefault="001833D3" w:rsidP="001833D3">
      <w:pPr>
        <w:pStyle w:val="ListParagraph"/>
        <w:numPr>
          <w:ilvl w:val="0"/>
          <w:numId w:val="11"/>
        </w:num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Primary Key: </w:t>
      </w:r>
      <w:proofErr w:type="spellStart"/>
      <w:r>
        <w:rPr>
          <w:rFonts w:ascii="Times New Roman" w:hAnsi="Times New Roman" w:cs="Times New Roman"/>
          <w:bCs/>
          <w:sz w:val="24"/>
          <w:szCs w:val="24"/>
        </w:rPr>
        <w:t>CartID</w:t>
      </w:r>
      <w:proofErr w:type="spellEnd"/>
    </w:p>
    <w:p w14:paraId="6B225C75" w14:textId="3E402388" w:rsidR="001833D3" w:rsidRPr="001833D3" w:rsidRDefault="001833D3" w:rsidP="001833D3">
      <w:pPr>
        <w:pStyle w:val="ListParagraph"/>
        <w:numPr>
          <w:ilvl w:val="0"/>
          <w:numId w:val="11"/>
        </w:numPr>
        <w:spacing w:line="480" w:lineRule="auto"/>
        <w:rPr>
          <w:rFonts w:ascii="Times New Roman" w:hAnsi="Times New Roman" w:cs="Times New Roman"/>
          <w:b/>
          <w:bCs/>
          <w:sz w:val="24"/>
          <w:szCs w:val="24"/>
        </w:rPr>
      </w:pPr>
      <w:r>
        <w:rPr>
          <w:rFonts w:ascii="Times New Roman" w:hAnsi="Times New Roman" w:cs="Times New Roman"/>
          <w:bCs/>
          <w:sz w:val="24"/>
          <w:szCs w:val="24"/>
        </w:rPr>
        <w:t xml:space="preserve">Foreign Key: </w:t>
      </w:r>
      <w:proofErr w:type="spellStart"/>
      <w:r>
        <w:rPr>
          <w:rFonts w:ascii="Times New Roman" w:hAnsi="Times New Roman" w:cs="Times New Roman"/>
          <w:bCs/>
          <w:sz w:val="24"/>
          <w:szCs w:val="24"/>
        </w:rPr>
        <w:t>customerID</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toreID</w:t>
      </w:r>
      <w:proofErr w:type="spellEnd"/>
      <w:r>
        <w:rPr>
          <w:rFonts w:ascii="Times New Roman" w:hAnsi="Times New Roman" w:cs="Times New Roman"/>
          <w:bCs/>
          <w:sz w:val="24"/>
          <w:szCs w:val="24"/>
        </w:rPr>
        <w:t xml:space="preserve"> and </w:t>
      </w:r>
      <w:proofErr w:type="spellStart"/>
      <w:r>
        <w:rPr>
          <w:rFonts w:ascii="Times New Roman" w:hAnsi="Times New Roman" w:cs="Times New Roman"/>
          <w:bCs/>
          <w:sz w:val="24"/>
          <w:szCs w:val="24"/>
        </w:rPr>
        <w:t>productID</w:t>
      </w:r>
      <w:proofErr w:type="spellEnd"/>
      <w:r>
        <w:rPr>
          <w:rFonts w:ascii="Times New Roman" w:hAnsi="Times New Roman" w:cs="Times New Roman"/>
          <w:bCs/>
          <w:sz w:val="24"/>
          <w:szCs w:val="24"/>
        </w:rPr>
        <w:t>.</w:t>
      </w:r>
    </w:p>
    <w:p w14:paraId="2F727B38" w14:textId="4BF6ADAF" w:rsidR="005E4CA8" w:rsidRDefault="005E4CA8"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DB relationship diagram</w:t>
      </w:r>
      <w:r w:rsidR="007F43B8">
        <w:rPr>
          <w:rFonts w:ascii="Times New Roman" w:hAnsi="Times New Roman" w:cs="Times New Roman"/>
          <w:b/>
          <w:bCs/>
          <w:sz w:val="24"/>
          <w:szCs w:val="24"/>
        </w:rPr>
        <w:t>:</w:t>
      </w:r>
    </w:p>
    <w:p w14:paraId="7F6DC627" w14:textId="77777777" w:rsidR="001833D3" w:rsidRDefault="001833D3" w:rsidP="00524EAE">
      <w:pPr>
        <w:spacing w:line="480" w:lineRule="auto"/>
        <w:rPr>
          <w:noProof/>
        </w:rPr>
      </w:pPr>
    </w:p>
    <w:p w14:paraId="5171F94D" w14:textId="1F579EA4" w:rsidR="007F43B8" w:rsidRDefault="001833D3" w:rsidP="00524EAE">
      <w:pPr>
        <w:spacing w:line="480" w:lineRule="auto"/>
        <w:rPr>
          <w:rFonts w:ascii="Times New Roman" w:hAnsi="Times New Roman" w:cs="Times New Roman"/>
          <w:b/>
          <w:bCs/>
          <w:sz w:val="24"/>
          <w:szCs w:val="24"/>
        </w:rPr>
      </w:pPr>
      <w:r>
        <w:rPr>
          <w:noProof/>
        </w:rPr>
        <w:lastRenderedPageBreak/>
        <w:drawing>
          <wp:inline distT="0" distB="0" distL="0" distR="0" wp14:anchorId="4A8CBD7C" wp14:editId="7DB62C56">
            <wp:extent cx="5934075" cy="36222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4840" t="27436" r="10576" b="9487"/>
                    <a:stretch/>
                  </pic:blipFill>
                  <pic:spPr bwMode="auto">
                    <a:xfrm>
                      <a:off x="0" y="0"/>
                      <a:ext cx="5955237" cy="3635207"/>
                    </a:xfrm>
                    <a:prstGeom prst="rect">
                      <a:avLst/>
                    </a:prstGeom>
                    <a:ln>
                      <a:noFill/>
                    </a:ln>
                    <a:extLst>
                      <a:ext uri="{53640926-AAD7-44D8-BBD7-CCE9431645EC}">
                        <a14:shadowObscured xmlns:a14="http://schemas.microsoft.com/office/drawing/2010/main"/>
                      </a:ext>
                    </a:extLst>
                  </pic:spPr>
                </pic:pic>
              </a:graphicData>
            </a:graphic>
          </wp:inline>
        </w:drawing>
      </w:r>
    </w:p>
    <w:p w14:paraId="7A96E2E7" w14:textId="5D7F76C1" w:rsidR="005E4CA8" w:rsidRDefault="005E4CA8"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Know issues</w:t>
      </w:r>
      <w:r w:rsidR="0038387F">
        <w:rPr>
          <w:rFonts w:ascii="Times New Roman" w:hAnsi="Times New Roman" w:cs="Times New Roman"/>
          <w:b/>
          <w:bCs/>
          <w:sz w:val="24"/>
          <w:szCs w:val="24"/>
        </w:rPr>
        <w:t>:</w:t>
      </w:r>
    </w:p>
    <w:p w14:paraId="7DFBC06C" w14:textId="1B7D98EB" w:rsidR="0038387F" w:rsidRDefault="0038387F" w:rsidP="0038387F">
      <w:pPr>
        <w:pStyle w:val="ListParagraph"/>
        <w:numPr>
          <w:ilvl w:val="0"/>
          <w:numId w:val="12"/>
        </w:numPr>
        <w:spacing w:line="480" w:lineRule="auto"/>
        <w:rPr>
          <w:rFonts w:ascii="Times New Roman" w:hAnsi="Times New Roman" w:cs="Times New Roman"/>
          <w:sz w:val="24"/>
          <w:szCs w:val="24"/>
        </w:rPr>
      </w:pPr>
      <w:r w:rsidRPr="0038387F">
        <w:rPr>
          <w:rFonts w:ascii="Times New Roman" w:hAnsi="Times New Roman" w:cs="Times New Roman"/>
          <w:sz w:val="24"/>
          <w:szCs w:val="24"/>
        </w:rPr>
        <w:t xml:space="preserve">Anyone can become an admin by having the name admin, they can user any user name they want, there could be multiple users with the same name but there could not be a user with same email address. This could be fixed by checking the user id as an admin rather than checking the user name. </w:t>
      </w:r>
    </w:p>
    <w:p w14:paraId="3C60374E" w14:textId="655CBD05" w:rsidR="0038387F" w:rsidRDefault="0038387F" w:rsidP="0038387F">
      <w:pPr>
        <w:pStyle w:val="ListParagraph"/>
        <w:numPr>
          <w:ilvl w:val="0"/>
          <w:numId w:val="12"/>
        </w:numPr>
        <w:spacing w:line="480" w:lineRule="auto"/>
        <w:rPr>
          <w:rFonts w:ascii="Times New Roman" w:hAnsi="Times New Roman" w:cs="Times New Roman"/>
          <w:sz w:val="24"/>
          <w:szCs w:val="24"/>
        </w:rPr>
      </w:pPr>
      <w:r>
        <w:rPr>
          <w:rFonts w:ascii="Times New Roman" w:hAnsi="Times New Roman" w:cs="Times New Roman"/>
          <w:sz w:val="24"/>
          <w:szCs w:val="24"/>
        </w:rPr>
        <w:t>T</w:t>
      </w:r>
      <w:r w:rsidR="00B75DA6">
        <w:rPr>
          <w:rFonts w:ascii="Times New Roman" w:hAnsi="Times New Roman" w:cs="Times New Roman"/>
          <w:sz w:val="24"/>
          <w:szCs w:val="24"/>
        </w:rPr>
        <w:t xml:space="preserve">he validation of user email is not 100% valid. It only checks for the @ symbol and .com. </w:t>
      </w:r>
    </w:p>
    <w:p w14:paraId="31CC59A9" w14:textId="6A25F473" w:rsidR="00B75DA6" w:rsidRPr="0038387F" w:rsidRDefault="00B75DA6" w:rsidP="0038387F">
      <w:pPr>
        <w:pStyle w:val="ListParagraph"/>
        <w:numPr>
          <w:ilvl w:val="0"/>
          <w:numId w:val="12"/>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user validation for the phone number could be more professional. </w:t>
      </w:r>
      <w:bookmarkStart w:id="0" w:name="_GoBack"/>
      <w:bookmarkEnd w:id="0"/>
    </w:p>
    <w:p w14:paraId="2CDEBE2E" w14:textId="73BCD2E8" w:rsidR="005E4CA8" w:rsidRDefault="005E4CA8" w:rsidP="00524EAE">
      <w:pPr>
        <w:spacing w:line="480" w:lineRule="auto"/>
        <w:rPr>
          <w:rFonts w:ascii="Times New Roman" w:hAnsi="Times New Roman" w:cs="Times New Roman"/>
          <w:b/>
          <w:bCs/>
          <w:sz w:val="24"/>
          <w:szCs w:val="24"/>
        </w:rPr>
      </w:pPr>
      <w:r>
        <w:rPr>
          <w:rFonts w:ascii="Times New Roman" w:hAnsi="Times New Roman" w:cs="Times New Roman"/>
          <w:b/>
          <w:bCs/>
          <w:sz w:val="24"/>
          <w:szCs w:val="24"/>
        </w:rPr>
        <w:t>Future enhancements</w:t>
      </w:r>
    </w:p>
    <w:p w14:paraId="2DF3F47C" w14:textId="13529FC7"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 xml:space="preserve">The password </w:t>
      </w:r>
      <w:proofErr w:type="gramStart"/>
      <w:r>
        <w:rPr>
          <w:rFonts w:ascii="Times New Roman" w:hAnsi="Times New Roman" w:cs="Times New Roman"/>
          <w:sz w:val="24"/>
          <w:szCs w:val="24"/>
        </w:rPr>
        <w:t>are</w:t>
      </w:r>
      <w:proofErr w:type="gramEnd"/>
      <w:r>
        <w:rPr>
          <w:rFonts w:ascii="Times New Roman" w:hAnsi="Times New Roman" w:cs="Times New Roman"/>
          <w:sz w:val="24"/>
          <w:szCs w:val="24"/>
        </w:rPr>
        <w:t xml:space="preserve"> only hashed. It could be more secure by upgrading the encryption algorithm to SHA384 or SHA512. </w:t>
      </w:r>
    </w:p>
    <w:p w14:paraId="63C85534" w14:textId="3A42ABF6"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lastRenderedPageBreak/>
        <w:t xml:space="preserve">There could be salting with hashing or salt and pepper with hashing to make it more </w:t>
      </w:r>
      <w:proofErr w:type="gramStart"/>
      <w:r>
        <w:rPr>
          <w:rFonts w:ascii="Times New Roman" w:hAnsi="Times New Roman" w:cs="Times New Roman"/>
          <w:sz w:val="24"/>
          <w:szCs w:val="24"/>
        </w:rPr>
        <w:t>secure</w:t>
      </w:r>
      <w:proofErr w:type="gramEnd"/>
      <w:r>
        <w:rPr>
          <w:rFonts w:ascii="Times New Roman" w:hAnsi="Times New Roman" w:cs="Times New Roman"/>
          <w:sz w:val="24"/>
          <w:szCs w:val="24"/>
        </w:rPr>
        <w:t xml:space="preserve"> but it will take more time to decrypt the passwords.</w:t>
      </w:r>
    </w:p>
    <w:p w14:paraId="2ACBD6CF" w14:textId="4BF8E9D3"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There is only one store available for user to carryout, deliver or dine in. During deployment, there could be more than one store and user should be able to select the store they want.</w:t>
      </w:r>
    </w:p>
    <w:p w14:paraId="272F3445" w14:textId="0FBB0BBE"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 xml:space="preserve">There could a custom control for user to select the location of the store using the zip code or city and state. </w:t>
      </w:r>
    </w:p>
    <w:p w14:paraId="15BE1EEA" w14:textId="79FED1E1"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There could be details of the ingredients and calories for the products in the menu as well as in the database.</w:t>
      </w:r>
    </w:p>
    <w:p w14:paraId="3FC68DF0" w14:textId="24A8128B" w:rsidR="0038387F" w:rsidRPr="0038387F"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 xml:space="preserve">The detailed selections of the products topping selected by the user are not saved in the database. </w:t>
      </w:r>
    </w:p>
    <w:p w14:paraId="5EDC1C16" w14:textId="32109CA4" w:rsidR="0038387F" w:rsidRPr="00B75DA6" w:rsidRDefault="0038387F" w:rsidP="0038387F">
      <w:pPr>
        <w:pStyle w:val="ListParagraph"/>
        <w:numPr>
          <w:ilvl w:val="0"/>
          <w:numId w:val="13"/>
        </w:numPr>
        <w:spacing w:line="480" w:lineRule="auto"/>
        <w:rPr>
          <w:rFonts w:ascii="Times New Roman" w:hAnsi="Times New Roman" w:cs="Times New Roman"/>
          <w:b/>
          <w:bCs/>
          <w:sz w:val="24"/>
          <w:szCs w:val="24"/>
        </w:rPr>
      </w:pPr>
      <w:r>
        <w:rPr>
          <w:rFonts w:ascii="Times New Roman" w:hAnsi="Times New Roman" w:cs="Times New Roman"/>
          <w:sz w:val="24"/>
          <w:szCs w:val="24"/>
        </w:rPr>
        <w:t>There could be a custom control for users to previ</w:t>
      </w:r>
      <w:r w:rsidR="00B75DA6">
        <w:rPr>
          <w:rFonts w:ascii="Times New Roman" w:hAnsi="Times New Roman" w:cs="Times New Roman"/>
          <w:sz w:val="24"/>
          <w:szCs w:val="24"/>
        </w:rPr>
        <w:t xml:space="preserve">ew the previous orders </w:t>
      </w:r>
      <w:proofErr w:type="gramStart"/>
      <w:r w:rsidR="00B75DA6">
        <w:rPr>
          <w:rFonts w:ascii="Times New Roman" w:hAnsi="Times New Roman" w:cs="Times New Roman"/>
          <w:sz w:val="24"/>
          <w:szCs w:val="24"/>
        </w:rPr>
        <w:t>and also</w:t>
      </w:r>
      <w:proofErr w:type="gramEnd"/>
      <w:r w:rsidR="00B75DA6">
        <w:rPr>
          <w:rFonts w:ascii="Times New Roman" w:hAnsi="Times New Roman" w:cs="Times New Roman"/>
          <w:sz w:val="24"/>
          <w:szCs w:val="24"/>
        </w:rPr>
        <w:t xml:space="preserve"> print them.</w:t>
      </w:r>
    </w:p>
    <w:p w14:paraId="4256003E" w14:textId="77777777" w:rsidR="00B75DA6" w:rsidRPr="0038387F" w:rsidRDefault="00B75DA6" w:rsidP="00B75DA6">
      <w:pPr>
        <w:pStyle w:val="ListParagraph"/>
        <w:spacing w:line="480" w:lineRule="auto"/>
        <w:rPr>
          <w:rFonts w:ascii="Times New Roman" w:hAnsi="Times New Roman" w:cs="Times New Roman"/>
          <w:b/>
          <w:bCs/>
          <w:sz w:val="24"/>
          <w:szCs w:val="24"/>
        </w:rPr>
      </w:pPr>
    </w:p>
    <w:p w14:paraId="4523C6E8" w14:textId="37915E39" w:rsidR="002D6DBC" w:rsidRDefault="002D6DBC" w:rsidP="00524EAE">
      <w:pPr>
        <w:spacing w:line="480" w:lineRule="auto"/>
        <w:rPr>
          <w:rFonts w:ascii="Times New Roman" w:hAnsi="Times New Roman" w:cs="Times New Roman"/>
          <w:sz w:val="24"/>
          <w:szCs w:val="24"/>
        </w:rPr>
      </w:pPr>
      <w:r>
        <w:rPr>
          <w:rFonts w:ascii="Times New Roman" w:hAnsi="Times New Roman" w:cs="Times New Roman"/>
          <w:sz w:val="24"/>
          <w:szCs w:val="24"/>
        </w:rPr>
        <w:tab/>
      </w:r>
    </w:p>
    <w:p w14:paraId="3506A93C" w14:textId="77777777" w:rsidR="000E018C" w:rsidRPr="007A7841" w:rsidRDefault="000E018C" w:rsidP="00524EAE">
      <w:pPr>
        <w:spacing w:line="480" w:lineRule="auto"/>
        <w:rPr>
          <w:rFonts w:ascii="Times New Roman" w:hAnsi="Times New Roman" w:cs="Times New Roman"/>
          <w:sz w:val="24"/>
          <w:szCs w:val="24"/>
        </w:rPr>
      </w:pPr>
    </w:p>
    <w:sectPr w:rsidR="000E018C" w:rsidRPr="007A7841" w:rsidSect="00180937">
      <w:headerReference w:type="default" r:id="rId10"/>
      <w:headerReference w:type="first" r:id="rId11"/>
      <w:pgSz w:w="12240" w:h="15840"/>
      <w:pgMar w:top="1440" w:right="1440" w:bottom="1440" w:left="1440" w:header="720" w:footer="720"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A0395" w14:textId="77777777" w:rsidR="002003BF" w:rsidRDefault="002003BF" w:rsidP="00524EAE">
      <w:pPr>
        <w:spacing w:after="0" w:line="240" w:lineRule="auto"/>
      </w:pPr>
      <w:r>
        <w:separator/>
      </w:r>
    </w:p>
  </w:endnote>
  <w:endnote w:type="continuationSeparator" w:id="0">
    <w:p w14:paraId="3D02E38E" w14:textId="77777777" w:rsidR="002003BF" w:rsidRDefault="002003BF" w:rsidP="00524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932B1" w14:textId="77777777" w:rsidR="002003BF" w:rsidRDefault="002003BF" w:rsidP="00524EAE">
      <w:pPr>
        <w:spacing w:after="0" w:line="240" w:lineRule="auto"/>
      </w:pPr>
      <w:r>
        <w:separator/>
      </w:r>
    </w:p>
  </w:footnote>
  <w:footnote w:type="continuationSeparator" w:id="0">
    <w:p w14:paraId="6E89309B" w14:textId="77777777" w:rsidR="002003BF" w:rsidRDefault="002003BF" w:rsidP="00524E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EDF77" w14:textId="3720CB3D" w:rsidR="00524EAE" w:rsidRDefault="00DB1EA7" w:rsidP="00180937">
    <w:pPr>
      <w:pStyle w:val="Header"/>
      <w:tabs>
        <w:tab w:val="left" w:pos="2760"/>
      </w:tabs>
      <w:outlineLvl w:val="0"/>
    </w:pPr>
    <w:r>
      <w:t xml:space="preserve"> </w:t>
    </w:r>
    <w:r w:rsidR="00A47EC8">
      <w:t>DNS</w:t>
    </w:r>
    <w:r>
      <w:t xml:space="preserve"> </w:t>
    </w:r>
    <w:r w:rsidR="00AE2878">
      <w:t xml:space="preserve">Restaurant </w:t>
    </w:r>
    <w:r>
      <w:t>Ordering</w:t>
    </w:r>
    <w:r w:rsidR="00AE2878">
      <w:t xml:space="preserve"> System</w:t>
    </w:r>
    <w:r>
      <w:t xml:space="preserve"> </w:t>
    </w:r>
    <w:sdt>
      <w:sdtPr>
        <w:id w:val="-1769233318"/>
        <w:docPartObj>
          <w:docPartGallery w:val="Page Numbers (Top of Page)"/>
          <w:docPartUnique/>
        </w:docPartObj>
      </w:sdtPr>
      <w:sdtEndPr>
        <w:rPr>
          <w:noProof/>
        </w:rPr>
      </w:sdtEndPr>
      <w:sdtContent>
        <w:r w:rsidR="00524EAE">
          <w:t xml:space="preserve"> </w:t>
        </w:r>
        <w:r w:rsidR="00180937">
          <w:tab/>
        </w:r>
        <w:r w:rsidR="00524EAE">
          <w:tab/>
        </w:r>
        <w:r w:rsidR="00524EAE">
          <w:fldChar w:fldCharType="begin"/>
        </w:r>
        <w:r w:rsidR="00524EAE">
          <w:instrText xml:space="preserve"> PAGE   \* MERGEFORMAT </w:instrText>
        </w:r>
        <w:r w:rsidR="00524EAE">
          <w:fldChar w:fldCharType="separate"/>
        </w:r>
        <w:r w:rsidR="00F13023">
          <w:rPr>
            <w:noProof/>
          </w:rPr>
          <w:t>14</w:t>
        </w:r>
        <w:r w:rsidR="00524EAE">
          <w:rPr>
            <w:noProof/>
          </w:rPr>
          <w:fldChar w:fldCharType="end"/>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B6356" w14:textId="19EA13B8" w:rsidR="00180937" w:rsidRDefault="00180937" w:rsidP="00180937">
    <w:pPr>
      <w:pStyle w:val="Header"/>
      <w:tabs>
        <w:tab w:val="left" w:pos="2760"/>
      </w:tabs>
      <w:outlineLvl w:val="0"/>
    </w:pPr>
    <w:r>
      <w:t xml:space="preserve">RUNNING HEAD: </w:t>
    </w:r>
    <w:r w:rsidR="000E018C">
      <w:t>DNS</w:t>
    </w:r>
    <w:r>
      <w:t xml:space="preserve"> Restaurant Ordering System </w:t>
    </w:r>
    <w:sdt>
      <w:sdtPr>
        <w:id w:val="-1585382270"/>
        <w:docPartObj>
          <w:docPartGallery w:val="Page Numbers (Top of Page)"/>
          <w:docPartUnique/>
        </w:docPartObj>
      </w:sdtPr>
      <w:sdtEndPr>
        <w:rPr>
          <w:noProof/>
        </w:rPr>
      </w:sdtEndPr>
      <w:sdtContent>
        <w:r>
          <w:t xml:space="preserve"> </w:t>
        </w:r>
        <w:r>
          <w:tab/>
        </w:r>
        <w:r>
          <w:fldChar w:fldCharType="begin"/>
        </w:r>
        <w:r>
          <w:instrText xml:space="preserve"> PAGE   \* MERGEFORMAT </w:instrText>
        </w:r>
        <w:r>
          <w:fldChar w:fldCharType="separate"/>
        </w:r>
        <w:r w:rsidR="004A55B1">
          <w:rPr>
            <w:noProof/>
          </w:rPr>
          <w:t>1</w:t>
        </w:r>
        <w:r>
          <w:rPr>
            <w:noProof/>
          </w:rPr>
          <w:fldChar w:fldCharType="end"/>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75A37"/>
    <w:multiLevelType w:val="hybridMultilevel"/>
    <w:tmpl w:val="5E0A0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BA2071"/>
    <w:multiLevelType w:val="hybridMultilevel"/>
    <w:tmpl w:val="A09AA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63852"/>
    <w:multiLevelType w:val="hybridMultilevel"/>
    <w:tmpl w:val="B582B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503A1"/>
    <w:multiLevelType w:val="hybridMultilevel"/>
    <w:tmpl w:val="ED20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1640B9"/>
    <w:multiLevelType w:val="hybridMultilevel"/>
    <w:tmpl w:val="7658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F87157"/>
    <w:multiLevelType w:val="hybridMultilevel"/>
    <w:tmpl w:val="52CE309A"/>
    <w:lvl w:ilvl="0" w:tplc="B61A8B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95F5D24"/>
    <w:multiLevelType w:val="hybridMultilevel"/>
    <w:tmpl w:val="93188F88"/>
    <w:lvl w:ilvl="0" w:tplc="022E19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7242D2E"/>
    <w:multiLevelType w:val="hybridMultilevel"/>
    <w:tmpl w:val="F7B81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A667D5"/>
    <w:multiLevelType w:val="hybridMultilevel"/>
    <w:tmpl w:val="529A50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C385150"/>
    <w:multiLevelType w:val="hybridMultilevel"/>
    <w:tmpl w:val="6010C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A24A61"/>
    <w:multiLevelType w:val="hybridMultilevel"/>
    <w:tmpl w:val="28907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AE6628A"/>
    <w:multiLevelType w:val="hybridMultilevel"/>
    <w:tmpl w:val="0636B5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54D6946"/>
    <w:multiLevelType w:val="hybridMultilevel"/>
    <w:tmpl w:val="C92C2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10"/>
  </w:num>
  <w:num w:numId="4">
    <w:abstractNumId w:val="2"/>
  </w:num>
  <w:num w:numId="5">
    <w:abstractNumId w:val="12"/>
  </w:num>
  <w:num w:numId="6">
    <w:abstractNumId w:val="9"/>
  </w:num>
  <w:num w:numId="7">
    <w:abstractNumId w:val="8"/>
  </w:num>
  <w:num w:numId="8">
    <w:abstractNumId w:val="1"/>
  </w:num>
  <w:num w:numId="9">
    <w:abstractNumId w:val="11"/>
  </w:num>
  <w:num w:numId="10">
    <w:abstractNumId w:val="7"/>
  </w:num>
  <w:num w:numId="11">
    <w:abstractNumId w:val="4"/>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0444"/>
    <w:rsid w:val="000A6501"/>
    <w:rsid w:val="000E018C"/>
    <w:rsid w:val="00180937"/>
    <w:rsid w:val="001833D3"/>
    <w:rsid w:val="002003BF"/>
    <w:rsid w:val="00206F91"/>
    <w:rsid w:val="002178DC"/>
    <w:rsid w:val="00237089"/>
    <w:rsid w:val="002A0444"/>
    <w:rsid w:val="002D6DBC"/>
    <w:rsid w:val="002D70C5"/>
    <w:rsid w:val="002F244D"/>
    <w:rsid w:val="0038387F"/>
    <w:rsid w:val="003A656D"/>
    <w:rsid w:val="00483AED"/>
    <w:rsid w:val="004A55B1"/>
    <w:rsid w:val="004B1ADF"/>
    <w:rsid w:val="004E3BAD"/>
    <w:rsid w:val="004F1732"/>
    <w:rsid w:val="00512A8F"/>
    <w:rsid w:val="0052196B"/>
    <w:rsid w:val="00524EAE"/>
    <w:rsid w:val="005B47F1"/>
    <w:rsid w:val="005C68D5"/>
    <w:rsid w:val="005E4CA8"/>
    <w:rsid w:val="005E77B3"/>
    <w:rsid w:val="00632CE1"/>
    <w:rsid w:val="00660EA3"/>
    <w:rsid w:val="006D245B"/>
    <w:rsid w:val="00740F54"/>
    <w:rsid w:val="007636A8"/>
    <w:rsid w:val="00775B90"/>
    <w:rsid w:val="007A7841"/>
    <w:rsid w:val="007B6BA3"/>
    <w:rsid w:val="007C602C"/>
    <w:rsid w:val="007D34FB"/>
    <w:rsid w:val="007F43B8"/>
    <w:rsid w:val="008516C9"/>
    <w:rsid w:val="00967459"/>
    <w:rsid w:val="0097263F"/>
    <w:rsid w:val="009C2659"/>
    <w:rsid w:val="009D0C18"/>
    <w:rsid w:val="00A47EC8"/>
    <w:rsid w:val="00AE2878"/>
    <w:rsid w:val="00B75DA6"/>
    <w:rsid w:val="00BB6F11"/>
    <w:rsid w:val="00BE3963"/>
    <w:rsid w:val="00BF6A50"/>
    <w:rsid w:val="00CA3DC7"/>
    <w:rsid w:val="00D118C9"/>
    <w:rsid w:val="00D27CEB"/>
    <w:rsid w:val="00DA5610"/>
    <w:rsid w:val="00DB1EA7"/>
    <w:rsid w:val="00E82D22"/>
    <w:rsid w:val="00EA6D89"/>
    <w:rsid w:val="00EB31ED"/>
    <w:rsid w:val="00EC1DFB"/>
    <w:rsid w:val="00EF3EA9"/>
    <w:rsid w:val="00F13023"/>
    <w:rsid w:val="00F201B7"/>
    <w:rsid w:val="00F24A8A"/>
    <w:rsid w:val="00F854DE"/>
    <w:rsid w:val="00FA16B9"/>
    <w:rsid w:val="00FC7E3E"/>
    <w:rsid w:val="00FD28BF"/>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41234C"/>
  <w15:chartTrackingRefBased/>
  <w15:docId w15:val="{4884382E-2844-4E47-AFE8-4F383A5780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4E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4EAE"/>
  </w:style>
  <w:style w:type="paragraph" w:styleId="Footer">
    <w:name w:val="footer"/>
    <w:basedOn w:val="Normal"/>
    <w:link w:val="FooterChar"/>
    <w:uiPriority w:val="99"/>
    <w:unhideWhenUsed/>
    <w:rsid w:val="00524E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4EAE"/>
  </w:style>
  <w:style w:type="paragraph" w:styleId="ListParagraph">
    <w:name w:val="List Paragraph"/>
    <w:basedOn w:val="Normal"/>
    <w:uiPriority w:val="34"/>
    <w:qFormat/>
    <w:rsid w:val="007D34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TotalTime>
  <Pages>15</Pages>
  <Words>2553</Words>
  <Characters>1455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Anadkat</dc:creator>
  <cp:keywords/>
  <dc:description/>
  <cp:lastModifiedBy>Kevin Anadkat</cp:lastModifiedBy>
  <cp:revision>7</cp:revision>
  <dcterms:created xsi:type="dcterms:W3CDTF">2019-05-02T21:14:00Z</dcterms:created>
  <dcterms:modified xsi:type="dcterms:W3CDTF">2019-05-03T16:11:00Z</dcterms:modified>
</cp:coreProperties>
</file>